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814C76" w14:textId="3DABF472" w:rsidR="009F3AA4" w:rsidRDefault="003B4681">
      <w:pPr>
        <w:keepLines/>
        <w:tabs>
          <w:tab w:val="left" w:pos="567"/>
        </w:tabs>
        <w:snapToGrid w:val="0"/>
        <w:spacing w:line="276" w:lineRule="auto"/>
        <w:rPr>
          <w:rFonts w:eastAsia="宋体" w:cs="Arial"/>
          <w:b/>
          <w:sz w:val="28"/>
          <w:szCs w:val="28"/>
          <w:lang w:eastAsia="en-US"/>
        </w:rPr>
      </w:pPr>
      <w:r>
        <w:rPr>
          <w:rFonts w:eastAsia="宋体" w:cs="Arial"/>
          <w:b/>
          <w:sz w:val="28"/>
          <w:szCs w:val="28"/>
          <w:lang w:eastAsia="en-US"/>
        </w:rPr>
        <w:t>3GPP TSG-RAN2 Meeting #11</w:t>
      </w:r>
      <w:r w:rsidR="002B1361">
        <w:rPr>
          <w:rFonts w:eastAsia="宋体" w:cs="Arial"/>
          <w:b/>
          <w:sz w:val="28"/>
          <w:szCs w:val="28"/>
          <w:lang w:eastAsia="en-US"/>
        </w:rPr>
        <w:t>5</w:t>
      </w:r>
      <w:r>
        <w:rPr>
          <w:rFonts w:eastAsia="宋体" w:cs="Arial"/>
          <w:b/>
          <w:sz w:val="28"/>
          <w:szCs w:val="28"/>
          <w:lang w:eastAsia="en-US"/>
        </w:rPr>
        <w:t>-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宋体" w:cs="Arial"/>
          <w:b/>
          <w:sz w:val="28"/>
          <w:szCs w:val="28"/>
          <w:lang w:eastAsia="en-US"/>
        </w:rPr>
        <w:t xml:space="preserve">e-Meeting, </w:t>
      </w:r>
      <w:r w:rsidR="002B1361" w:rsidRPr="002B1361">
        <w:rPr>
          <w:rFonts w:eastAsia="宋体"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w:t>
      </w:r>
      <w:proofErr w:type="gramStart"/>
      <w:r w:rsidR="00DE2E70" w:rsidRPr="00DE2E70">
        <w:rPr>
          <w:rFonts w:cs="Arial"/>
          <w:b/>
          <w:bCs/>
          <w:snapToGrid w:val="0"/>
          <w:sz w:val="28"/>
          <w:szCs w:val="28"/>
        </w:rPr>
        <w:t>505][</w:t>
      </w:r>
      <w:proofErr w:type="spellStart"/>
      <w:proofErr w:type="gramEnd"/>
      <w:r w:rsidR="00DE2E70" w:rsidRPr="00DE2E70">
        <w:rPr>
          <w:rFonts w:cs="Arial"/>
          <w:b/>
          <w:bCs/>
          <w:snapToGrid w:val="0"/>
          <w:sz w:val="28"/>
          <w:szCs w:val="28"/>
        </w:rPr>
        <w:t>SData</w:t>
      </w:r>
      <w:proofErr w:type="spellEnd"/>
      <w:r w:rsidR="00DE2E70" w:rsidRPr="00DE2E70">
        <w:rPr>
          <w:rFonts w:cs="Arial"/>
          <w:b/>
          <w:bCs/>
          <w:snapToGrid w:val="0"/>
          <w:sz w:val="28"/>
          <w:szCs w:val="28"/>
        </w:rPr>
        <w:t>]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w:t>
      </w:r>
      <w:proofErr w:type="gramStart"/>
      <w:r w:rsidRPr="00D36204">
        <w:rPr>
          <w:lang w:val="en-US"/>
        </w:rPr>
        <w:t>505][</w:t>
      </w:r>
      <w:proofErr w:type="spellStart"/>
      <w:proofErr w:type="gramEnd"/>
      <w:r w:rsidRPr="00D36204">
        <w:rPr>
          <w:lang w:val="en-US"/>
        </w:rPr>
        <w:t>SData</w:t>
      </w:r>
      <w:proofErr w:type="spellEnd"/>
      <w:r w:rsidRPr="00D36204">
        <w:rPr>
          <w:lang w:val="en-US"/>
        </w:rPr>
        <w:t>]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proofErr w:type="spellStart"/>
      <w:r w:rsidRPr="00D36204">
        <w:t>i</w:t>
      </w:r>
      <w:proofErr w:type="spellEnd"/>
      <w:r w:rsidRPr="00D36204">
        <w:t>.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 xml:space="preserve">For the triggering of SDT, </w:t>
      </w:r>
      <w:proofErr w:type="gramStart"/>
      <w:r>
        <w:rPr>
          <w:rFonts w:cs="Arial"/>
          <w:snapToGrid w:val="0"/>
          <w:sz w:val="20"/>
          <w:szCs w:val="20"/>
        </w:rPr>
        <w:t>a number of</w:t>
      </w:r>
      <w:proofErr w:type="gramEnd"/>
      <w:r>
        <w:rPr>
          <w:rFonts w:cs="Arial"/>
          <w:snapToGrid w:val="0"/>
          <w:sz w:val="20"/>
          <w:szCs w:val="20"/>
        </w:rPr>
        <w:t xml:space="preserve">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fldSimple w:instr=" SEQ Figure \* ARABIC ">
        <w:r>
          <w:rPr>
            <w:noProof/>
          </w:rPr>
          <w:t>1</w:t>
        </w:r>
      </w:fldSimple>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 xml:space="preserve">If Data volume calculation is calculated at MAC, how to estimate the data volume before transmission if PDCP/RLC MAC header are </w:t>
            </w:r>
            <w:proofErr w:type="gramStart"/>
            <w:r>
              <w:t>taken into account</w:t>
            </w:r>
            <w:proofErr w:type="gramEnd"/>
            <w:r>
              <w: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proofErr w:type="gramStart"/>
            <w:r>
              <w:t>However</w:t>
            </w:r>
            <w:proofErr w:type="gramEnd"/>
            <w:r>
              <w:t xml:space="preserve"> the flow chart above has not captured this correctly in our understanding. According to the flow chart above, </w:t>
            </w:r>
            <w:r w:rsidRPr="005C4A9C">
              <w:t>MAC indicates RRC whether SDT is selected after SDT selection</w:t>
            </w:r>
            <w:r>
              <w:t xml:space="preserve"> performed at MAC layer</w:t>
            </w:r>
            <w:r w:rsidRPr="005C4A9C">
              <w:t xml:space="preserve">. </w:t>
            </w:r>
            <w:proofErr w:type="gramStart"/>
            <w:r w:rsidRPr="005C4A9C">
              <w:t>Afterward,</w:t>
            </w:r>
            <w:r>
              <w:t xml:space="preserve">  RRC</w:t>
            </w:r>
            <w:proofErr w:type="gramEnd"/>
            <w:r>
              <w:t xml:space="preserve">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w:t>
            </w:r>
            <w:proofErr w:type="spellStart"/>
            <w:r>
              <w:rPr>
                <w:rFonts w:hint="eastAsia"/>
                <w:lang w:eastAsia="zh-CN"/>
              </w:rPr>
              <w:t>inidicate</w:t>
            </w:r>
            <w:proofErr w:type="spellEnd"/>
            <w:r>
              <w:rPr>
                <w:rFonts w:hint="eastAsia"/>
                <w:lang w:eastAsia="zh-CN"/>
              </w:rPr>
              <w:t xml:space="preserv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w:t>
            </w:r>
            <w:proofErr w:type="gramStart"/>
            <w:r>
              <w:rPr>
                <w:rFonts w:hint="eastAsia"/>
                <w:lang w:eastAsia="zh-CN"/>
              </w:rPr>
              <w:t>RRC.</w:t>
            </w:r>
            <w:r>
              <w:t>.</w:t>
            </w:r>
            <w:proofErr w:type="gramEnd"/>
          </w:p>
          <w:p w14:paraId="40717D8B" w14:textId="77777777" w:rsidR="009628FE" w:rsidRDefault="009628FE" w:rsidP="009628FE"/>
          <w:p w14:paraId="5CEA0846" w14:textId="77777777" w:rsidR="009628FE" w:rsidRDefault="009628FE" w:rsidP="009628FE">
            <w:pPr>
              <w:rPr>
                <w:rFonts w:eastAsia="宋体"/>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6.4pt" o:ole="">
                  <v:imagedata r:id="rId15" o:title=""/>
                </v:shape>
                <o:OLEObject Type="Embed" ProgID="Visio.Drawing.11" ShapeID="_x0000_i1025" DrawAspect="Content" ObjectID="_1688892233" r:id="rId16"/>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 xml:space="preserve">However it seemed that companies may be OK not to specify how UE detects that there is SDT or non-SDT data in the RBs, or determines if SDT operation can be used (as otherwise, lower layers of UE would need to have knowledge of data belonging to suspended RBs). </w:t>
            </w:r>
            <w:proofErr w:type="gramStart"/>
            <w:r w:rsidRPr="001C1E9C">
              <w:t>Therefore</w:t>
            </w:r>
            <w:proofErr w:type="gramEnd"/>
            <w:r w:rsidRPr="001C1E9C">
              <w:t xml:space="preserv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w:t>
            </w:r>
            <w:proofErr w:type="gramStart"/>
            <w:r w:rsidRPr="001C1E9C">
              <w:t>is allowed to</w:t>
            </w:r>
            <w:proofErr w:type="gramEnd"/>
            <w:r w:rsidRPr="001C1E9C">
              <w:t xml:space="preserve">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Malgun Gothic"/>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w:t>
            </w:r>
            <w:proofErr w:type="gramStart"/>
            <w:r w:rsidRPr="0037314C">
              <w:rPr>
                <w:rFonts w:eastAsiaTheme="minorEastAsia"/>
                <w:lang w:eastAsia="zh-CN"/>
              </w:rPr>
              <w:t>002][</w:t>
            </w:r>
            <w:proofErr w:type="gramEnd"/>
            <w:r w:rsidRPr="0037314C">
              <w:rPr>
                <w:rFonts w:eastAsiaTheme="minorEastAsia"/>
                <w:lang w:eastAsia="zh-CN"/>
              </w:rPr>
              <w:t>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We have not made consensus on whether MAC or AS is capable to calculate a proper data volume, i.e., same as BS, without the radio bearers resumed. If this is not achievable for MAC/AS after further study, we suggest </w:t>
            </w:r>
            <w:proofErr w:type="gramStart"/>
            <w:r>
              <w:rPr>
                <w:rFonts w:eastAsiaTheme="minorEastAsia"/>
                <w:lang w:eastAsia="zh-CN"/>
              </w:rPr>
              <w:t>to follow</w:t>
            </w:r>
            <w:proofErr w:type="gramEnd"/>
            <w:r>
              <w:rPr>
                <w:rFonts w:eastAsiaTheme="minorEastAsia"/>
                <w:lang w:eastAsia="zh-CN"/>
              </w:rPr>
              <w:t xml:space="preserve">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It was agreed that RSRP </w:t>
            </w:r>
            <w:proofErr w:type="gramStart"/>
            <w:r>
              <w:rPr>
                <w:rFonts w:eastAsiaTheme="minorEastAsia"/>
                <w:lang w:eastAsia="zh-CN"/>
              </w:rPr>
              <w:t>threshold  is</w:t>
            </w:r>
            <w:proofErr w:type="gramEnd"/>
            <w:r>
              <w:rPr>
                <w:rFonts w:eastAsiaTheme="minorEastAsia"/>
                <w:lang w:eastAsia="zh-CN"/>
              </w:rPr>
              <w:t xml:space="preserve">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 xml:space="preserve">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w:t>
            </w:r>
            <w:proofErr w:type="gramStart"/>
            <w:r w:rsidRPr="008B2CE0">
              <w:rPr>
                <w:rFonts w:eastAsiaTheme="minorEastAsia"/>
                <w:lang w:eastAsia="zh-CN"/>
              </w:rPr>
              <w:t>for  majority</w:t>
            </w:r>
            <w:proofErr w:type="gramEnd"/>
            <w:r w:rsidRPr="008B2CE0">
              <w:rPr>
                <w:rFonts w:eastAsiaTheme="minorEastAsia"/>
                <w:lang w:eastAsia="zh-CN"/>
              </w:rPr>
              <w:t>.</w:t>
            </w:r>
          </w:p>
        </w:tc>
      </w:tr>
      <w:tr w:rsidR="007E3070" w14:paraId="006E65BA" w14:textId="77777777" w:rsidTr="008324FD">
        <w:tc>
          <w:tcPr>
            <w:tcW w:w="1271" w:type="dxa"/>
          </w:tcPr>
          <w:p w14:paraId="79AA39DB" w14:textId="7DEC7F4D" w:rsidR="007E3070" w:rsidRDefault="007E3070" w:rsidP="00D053B9">
            <w:pPr>
              <w:rPr>
                <w:rFonts w:eastAsiaTheme="minor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Approach 2: Define all conditions for SDT in MAC. Upon data arrival, if criteria (as defined in section x/y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lang w:eastAsia="zh-CN"/>
              </w:rPr>
            </w:pPr>
            <w:r>
              <w:rPr>
                <w:rFonts w:eastAsiaTheme="minorEastAsia"/>
                <w:lang w:eastAsia="zh-CN"/>
              </w:rPr>
              <w:t xml:space="preserve">We have sligh preference for approach 1. </w:t>
            </w:r>
          </w:p>
        </w:tc>
      </w:tr>
      <w:tr w:rsidR="00D86976" w14:paraId="5F063A92" w14:textId="77777777" w:rsidTr="008324FD">
        <w:tc>
          <w:tcPr>
            <w:tcW w:w="1271" w:type="dxa"/>
          </w:tcPr>
          <w:p w14:paraId="6DCC9E3D" w14:textId="3221C681" w:rsidR="00D86976" w:rsidRDefault="00D86976" w:rsidP="00D86976">
            <w:pPr>
              <w:rPr>
                <w:rFonts w:eastAsiaTheme="minorEastAsia"/>
                <w:lang w:eastAsia="zh-CN"/>
              </w:rPr>
            </w:pPr>
            <w:r>
              <w:rPr>
                <w:rFonts w:hint="eastAsia"/>
              </w:rPr>
              <w:t>LG</w:t>
            </w:r>
          </w:p>
        </w:tc>
        <w:tc>
          <w:tcPr>
            <w:tcW w:w="14596" w:type="dxa"/>
          </w:tcPr>
          <w:p w14:paraId="41EBFC3C" w14:textId="77777777" w:rsidR="00D86976" w:rsidRDefault="00D86976" w:rsidP="00D86976">
            <w:pPr>
              <w:pStyle w:val="ListParagraph"/>
              <w:numPr>
                <w:ilvl w:val="0"/>
                <w:numId w:val="16"/>
              </w:numPr>
            </w:pPr>
            <w:r>
              <w:rPr>
                <w:lang w:eastAsia="ko-KR"/>
              </w:rPr>
              <w:t>Regarding Figure 1, we have similar view with CATT. MAC indicates whether SDT condition is satisfied or not, and RRC makes the final decision w</w:t>
            </w:r>
            <w:r>
              <w:rPr>
                <w:rFonts w:hint="eastAsia"/>
                <w:lang w:eastAsia="ko-KR"/>
              </w:rPr>
              <w:t xml:space="preserve">hether </w:t>
            </w:r>
            <w:r>
              <w:rPr>
                <w:lang w:eastAsia="ko-KR"/>
              </w:rPr>
              <w:t xml:space="preserve">to perform </w:t>
            </w:r>
            <w:r>
              <w:rPr>
                <w:rFonts w:hint="eastAsia"/>
                <w:lang w:eastAsia="ko-KR"/>
              </w:rPr>
              <w:t xml:space="preserve">the legacy </w:t>
            </w:r>
            <w:r>
              <w:rPr>
                <w:lang w:eastAsia="ko-KR"/>
              </w:rPr>
              <w:t>resume</w:t>
            </w:r>
            <w:r>
              <w:rPr>
                <w:rFonts w:hint="eastAsia"/>
                <w:lang w:eastAsia="ko-KR"/>
              </w:rPr>
              <w:t xml:space="preserve"> </w:t>
            </w:r>
            <w:r>
              <w:rPr>
                <w:lang w:eastAsia="ko-KR"/>
              </w:rPr>
              <w:t>procedure or SDT procedure. Thus, we think that the following two cases should be considered in the flow chart.</w:t>
            </w:r>
          </w:p>
          <w:p w14:paraId="15386E94" w14:textId="77777777" w:rsidR="00D86976" w:rsidRDefault="00D86976" w:rsidP="00D86976">
            <w:pPr>
              <w:pStyle w:val="ListParagraph"/>
              <w:numPr>
                <w:ilvl w:val="0"/>
                <w:numId w:val="5"/>
              </w:numPr>
            </w:pPr>
            <w:r>
              <w:t>When SDT condition is not met, MAC indicates to perform legacy RRC resume procedure</w:t>
            </w:r>
          </w:p>
          <w:p w14:paraId="30F6E302" w14:textId="77777777" w:rsidR="00D86976" w:rsidRDefault="00D86976" w:rsidP="00D86976">
            <w:pPr>
              <w:pStyle w:val="ListParagraph"/>
              <w:numPr>
                <w:ilvl w:val="0"/>
                <w:numId w:val="5"/>
              </w:numPr>
            </w:pPr>
            <w:r>
              <w:t xml:space="preserve">When RRC determines to perform SDT procedure, RRC instructs to MAC to initiate SDT procedure </w:t>
            </w:r>
          </w:p>
          <w:p w14:paraId="0A6F82E5" w14:textId="77777777" w:rsidR="00D86976" w:rsidRDefault="00D86976" w:rsidP="00D86976">
            <w:pPr>
              <w:pStyle w:val="ListParagraph"/>
              <w:numPr>
                <w:ilvl w:val="0"/>
                <w:numId w:val="16"/>
              </w:numPr>
            </w:pPr>
            <w:r>
              <w:t xml:space="preserve">We think that the NAS data does not arrive at AS layer until that the corresponding RB has been resumed. Thus, if RBs configured for SDT are not resumed, MAC layer cannot </w:t>
            </w:r>
            <w:proofErr w:type="gramStart"/>
            <w:r>
              <w:t>performs</w:t>
            </w:r>
            <w:proofErr w:type="gramEnd"/>
            <w:r>
              <w:t xml:space="preserve"> the data volume check. </w:t>
            </w:r>
            <w:proofErr w:type="gramStart"/>
            <w:r>
              <w:t>In order to</w:t>
            </w:r>
            <w:proofErr w:type="gramEnd"/>
            <w:r>
              <w:t xml:space="preserve"> check data volume, RB configured for SDT should be resumed to receive NAS data as following modified figure (based on CATT’s figure).</w:t>
            </w:r>
          </w:p>
          <w:p w14:paraId="72FD4363" w14:textId="77777777" w:rsidR="00D86976" w:rsidRDefault="00D86976" w:rsidP="00D86976">
            <w:r>
              <w:object w:dxaOrig="12340" w:dyaOrig="5990" w14:anchorId="54C919B4">
                <v:shape id="_x0000_i1026" type="#_x0000_t75" style="width:544.2pt;height:263.4pt" o:ole="">
                  <v:imagedata r:id="rId17" o:title=""/>
                </v:shape>
                <o:OLEObject Type="Embed" ProgID="Visio.Drawing.11" ShapeID="_x0000_i1026" DrawAspect="Content" ObjectID="_1688892234" r:id="rId18"/>
              </w:object>
            </w:r>
          </w:p>
          <w:p w14:paraId="5DDF6A84" w14:textId="77777777" w:rsidR="00D86976" w:rsidRDefault="00D86976" w:rsidP="00D86976">
            <w:pPr>
              <w:rPr>
                <w:rFonts w:eastAsiaTheme="minorEastAsia"/>
                <w:lang w:eastAsia="zh-CN"/>
              </w:rPr>
            </w:pPr>
          </w:p>
        </w:tc>
      </w:tr>
      <w:tr w:rsidR="000B46DD" w14:paraId="47FB8E57" w14:textId="77777777" w:rsidTr="008324FD">
        <w:tc>
          <w:tcPr>
            <w:tcW w:w="1271" w:type="dxa"/>
          </w:tcPr>
          <w:p w14:paraId="2F7BCA19" w14:textId="2D05FC79" w:rsidR="000B46DD" w:rsidRDefault="000B46DD" w:rsidP="00D86976">
            <w:r>
              <w:lastRenderedPageBreak/>
              <w:t>ZTE</w:t>
            </w:r>
          </w:p>
        </w:tc>
        <w:tc>
          <w:tcPr>
            <w:tcW w:w="14596" w:type="dxa"/>
          </w:tcPr>
          <w:p w14:paraId="5E7029D7" w14:textId="77777777" w:rsidR="000B46DD" w:rsidRDefault="000B46DD" w:rsidP="000B46DD">
            <w:r>
              <w:t xml:space="preserve">We think the current modelling is in general fine. </w:t>
            </w:r>
          </w:p>
          <w:p w14:paraId="038F0647" w14:textId="1229BB72" w:rsidR="000B46DD" w:rsidRDefault="000B46DD" w:rsidP="000B46DD">
            <w:pPr>
              <w:pStyle w:val="ListParagraph"/>
              <w:numPr>
                <w:ilvl w:val="0"/>
                <w:numId w:val="5"/>
              </w:numPr>
            </w:pPr>
            <w:r>
              <w:t xml:space="preserve">If the SDT RBs are resumed before determining that SDT can be used, then we need additional mechanisms to ensure the SDT data is not actually included in the MSG3/MSGA payload (in case SDT is not eventually chosen). This will further complicate the procedure </w:t>
            </w:r>
            <w:r w:rsidR="00D73F8F">
              <w:t xml:space="preserve">in MAC and RRC and this is unnecessary in our view. </w:t>
            </w:r>
            <w:r>
              <w:t xml:space="preserve"> </w:t>
            </w:r>
          </w:p>
          <w:p w14:paraId="548159C7" w14:textId="5FA99B67" w:rsidR="000B46DD" w:rsidRDefault="000B46DD" w:rsidP="000B46DD">
            <w:pPr>
              <w:pStyle w:val="ListParagraph"/>
              <w:numPr>
                <w:ilvl w:val="0"/>
                <w:numId w:val="5"/>
              </w:numPr>
            </w:pPr>
            <w:r>
              <w:t xml:space="preserve">In general, we think lower layers can have the visibility of data buffered at upper layers. This is a prerequisite for any </w:t>
            </w:r>
            <w:proofErr w:type="gramStart"/>
            <w:r>
              <w:t>scheme</w:t>
            </w:r>
            <w:proofErr w:type="gramEnd"/>
            <w:r>
              <w:t xml:space="preserve"> and we think how this is </w:t>
            </w:r>
            <w:r w:rsidR="00D73F8F">
              <w:t>visible</w:t>
            </w:r>
            <w:r>
              <w:t xml:space="preserve"> to lower layers is UE internal implementation that need not be specified. </w:t>
            </w:r>
          </w:p>
          <w:p w14:paraId="3B04F36E" w14:textId="54EA3765" w:rsidR="000B46DD" w:rsidRDefault="000B46DD" w:rsidP="000B46DD">
            <w:pPr>
              <w:pStyle w:val="ListParagraph"/>
              <w:numPr>
                <w:ilvl w:val="0"/>
                <w:numId w:val="5"/>
              </w:numPr>
            </w:pPr>
            <w:r>
              <w:t xml:space="preserve">We have some sympathy for comments that all the checks can be performed in one layer (i.e. kept in one spec). However, we don’t have strong view on </w:t>
            </w:r>
            <w:proofErr w:type="gramStart"/>
            <w:r>
              <w:t>this</w:t>
            </w:r>
            <w:proofErr w:type="gramEnd"/>
            <w:r>
              <w:t xml:space="preserve"> and we think the current modelling is a good compromise split without extensive interlayer interactions. We don’t think </w:t>
            </w:r>
            <w:r>
              <w:lastRenderedPageBreak/>
              <w:t xml:space="preserve">there is really much difference in capturing this in RRC/MAC or in SDAP. However, typically we capture such procedures when executing the </w:t>
            </w:r>
            <w:proofErr w:type="spellStart"/>
            <w:r>
              <w:t>RRCResume</w:t>
            </w:r>
            <w:proofErr w:type="spellEnd"/>
            <w:r>
              <w:t xml:space="preserve"> mainly in RRC. So, we don’t really think SDAP is suitable for this purpose and we prefer to keep SDAP unchanged. </w:t>
            </w:r>
          </w:p>
        </w:tc>
      </w:tr>
      <w:tr w:rsidR="00BA39F8" w14:paraId="1469E6B9" w14:textId="77777777" w:rsidTr="008324FD">
        <w:tc>
          <w:tcPr>
            <w:tcW w:w="1271" w:type="dxa"/>
          </w:tcPr>
          <w:p w14:paraId="4C84D1FC" w14:textId="26B95766" w:rsidR="00BA39F8" w:rsidRPr="00BA39F8" w:rsidRDefault="00BA39F8" w:rsidP="00D86976">
            <w:r>
              <w:lastRenderedPageBreak/>
              <w:t>vivo</w:t>
            </w:r>
          </w:p>
        </w:tc>
        <w:tc>
          <w:tcPr>
            <w:tcW w:w="14596" w:type="dxa"/>
          </w:tcPr>
          <w:p w14:paraId="02934F20" w14:textId="77777777" w:rsidR="00D94EA9" w:rsidRDefault="00093BEF" w:rsidP="000B46DD">
            <w:pPr>
              <w:rPr>
                <w:rFonts w:eastAsiaTheme="minorEastAsia"/>
                <w:lang w:eastAsia="zh-CN"/>
              </w:rPr>
            </w:pPr>
            <w:r>
              <w:rPr>
                <w:rFonts w:eastAsiaTheme="minorEastAsia" w:hint="eastAsia"/>
                <w:lang w:eastAsia="zh-CN"/>
              </w:rPr>
              <w:t>W</w:t>
            </w:r>
            <w:r>
              <w:rPr>
                <w:rFonts w:eastAsiaTheme="minorEastAsia"/>
                <w:lang w:eastAsia="zh-CN"/>
              </w:rPr>
              <w:t xml:space="preserve">e share a similar view with Samsung. </w:t>
            </w:r>
          </w:p>
          <w:p w14:paraId="0819683C" w14:textId="4CE220AD" w:rsidR="00BA39F8" w:rsidRDefault="00093BEF" w:rsidP="000B46DD">
            <w:pPr>
              <w:rPr>
                <w:rFonts w:eastAsiaTheme="minorEastAsia"/>
                <w:lang w:eastAsia="zh-CN"/>
              </w:rPr>
            </w:pPr>
            <w:r>
              <w:rPr>
                <w:rFonts w:eastAsiaTheme="minorEastAsia"/>
                <w:lang w:eastAsia="zh-CN"/>
              </w:rPr>
              <w:t xml:space="preserve">In Rel-16 PUR, if I remembered correctly, </w:t>
            </w:r>
            <w:r w:rsidR="005E123D">
              <w:rPr>
                <w:rFonts w:eastAsiaTheme="minorEastAsia"/>
                <w:lang w:eastAsia="zh-CN"/>
              </w:rPr>
              <w:t>both</w:t>
            </w:r>
            <w:r>
              <w:rPr>
                <w:rFonts w:eastAsiaTheme="minorEastAsia"/>
                <w:lang w:eastAsia="zh-CN"/>
              </w:rPr>
              <w:t xml:space="preserve"> PUR-TAT</w:t>
            </w:r>
            <w:r w:rsidR="00905F71">
              <w:rPr>
                <w:rFonts w:eastAsiaTheme="minorEastAsia"/>
                <w:lang w:eastAsia="zh-CN"/>
              </w:rPr>
              <w:t xml:space="preserve"> and </w:t>
            </w:r>
            <w:r>
              <w:rPr>
                <w:rFonts w:eastAsiaTheme="minorEastAsia"/>
                <w:lang w:eastAsia="zh-CN"/>
              </w:rPr>
              <w:t>PUR occasion maintenanc</w:t>
            </w:r>
            <w:r w:rsidR="00905F71">
              <w:rPr>
                <w:rFonts w:eastAsiaTheme="minorEastAsia"/>
                <w:lang w:eastAsia="zh-CN"/>
              </w:rPr>
              <w:t>e are firstly modeled in MAC spec. Due to c</w:t>
            </w:r>
            <w:r w:rsidR="006821AC">
              <w:rPr>
                <w:rFonts w:eastAsiaTheme="minorEastAsia"/>
                <w:lang w:eastAsia="zh-CN"/>
              </w:rPr>
              <w:t>omplex inter-lay interaction</w:t>
            </w:r>
            <w:r w:rsidR="00D94EA9">
              <w:rPr>
                <w:rFonts w:eastAsiaTheme="minorEastAsia"/>
                <w:lang w:eastAsia="zh-CN"/>
              </w:rPr>
              <w:t xml:space="preserve">, all these </w:t>
            </w:r>
            <w:proofErr w:type="spellStart"/>
            <w:r w:rsidR="00D94EA9">
              <w:rPr>
                <w:rFonts w:eastAsiaTheme="minorEastAsia"/>
                <w:lang w:eastAsia="zh-CN"/>
              </w:rPr>
              <w:t>modeling</w:t>
            </w:r>
            <w:r w:rsidR="00D94EA9">
              <w:rPr>
                <w:rFonts w:eastAsiaTheme="minorEastAsia" w:hint="eastAsia"/>
                <w:lang w:eastAsia="zh-CN"/>
              </w:rPr>
              <w:t>s</w:t>
            </w:r>
            <w:proofErr w:type="spellEnd"/>
            <w:r w:rsidR="00D94EA9">
              <w:rPr>
                <w:rFonts w:eastAsiaTheme="minorEastAsia"/>
                <w:lang w:eastAsia="zh-CN"/>
              </w:rPr>
              <w:t xml:space="preserve"> were moved to the RRC layer finally. Considering the RRC layer is generally used for radio resource control, we also prefer to specify the </w:t>
            </w:r>
            <w:r w:rsidR="00AC026F">
              <w:rPr>
                <w:rFonts w:eastAsiaTheme="minorEastAsia"/>
                <w:lang w:eastAsia="zh-CN"/>
              </w:rPr>
              <w:t xml:space="preserve">SDT </w:t>
            </w:r>
            <w:r w:rsidR="00D94EA9">
              <w:rPr>
                <w:rFonts w:eastAsiaTheme="minorEastAsia"/>
                <w:lang w:eastAsia="zh-CN"/>
              </w:rPr>
              <w:t>trigger</w:t>
            </w:r>
            <w:r w:rsidR="00FA11B8">
              <w:rPr>
                <w:rFonts w:eastAsiaTheme="minorEastAsia"/>
                <w:lang w:eastAsia="zh-CN"/>
              </w:rPr>
              <w:t>ing</w:t>
            </w:r>
            <w:r w:rsidR="00D94EA9">
              <w:rPr>
                <w:rFonts w:eastAsiaTheme="minorEastAsia"/>
                <w:lang w:eastAsia="zh-CN"/>
              </w:rPr>
              <w:t xml:space="preserve"> condition in </w:t>
            </w:r>
            <w:r w:rsidR="002B79D8">
              <w:rPr>
                <w:rFonts w:eastAsiaTheme="minorEastAsia"/>
                <w:lang w:eastAsia="zh-CN"/>
              </w:rPr>
              <w:t xml:space="preserve">the </w:t>
            </w:r>
            <w:r w:rsidR="00D94EA9">
              <w:rPr>
                <w:rFonts w:eastAsiaTheme="minorEastAsia"/>
                <w:lang w:eastAsia="zh-CN"/>
              </w:rPr>
              <w:t xml:space="preserve">RRC layer. An example for SDT modeling is given as follows,  </w:t>
            </w:r>
          </w:p>
          <w:p w14:paraId="1E789E9E" w14:textId="617A72C5" w:rsidR="00093BEF" w:rsidRPr="00093BEF" w:rsidRDefault="00093BEF" w:rsidP="000B46DD">
            <w:pPr>
              <w:rPr>
                <w:rFonts w:eastAsiaTheme="minorEastAsia"/>
                <w:lang w:eastAsia="zh-CN"/>
              </w:rPr>
            </w:pPr>
            <w:r>
              <w:object w:dxaOrig="13395" w:dyaOrig="9075" w14:anchorId="51C08350">
                <v:shape id="_x0000_i1027" type="#_x0000_t75" style="width:415.2pt;height:281.4pt" o:ole="">
                  <v:imagedata r:id="rId19" o:title=""/>
                </v:shape>
                <o:OLEObject Type="Embed" ProgID="Visio.Drawing.15" ShapeID="_x0000_i1027" DrawAspect="Content" ObjectID="_1688892235" r:id="rId20"/>
              </w:object>
            </w:r>
          </w:p>
        </w:tc>
      </w:tr>
      <w:tr w:rsidR="00562E94" w14:paraId="6C706924" w14:textId="77777777" w:rsidTr="008324FD">
        <w:tc>
          <w:tcPr>
            <w:tcW w:w="1271" w:type="dxa"/>
          </w:tcPr>
          <w:p w14:paraId="4659EAC3" w14:textId="61731B2D" w:rsidR="00562E94" w:rsidRDefault="00562E94" w:rsidP="00D86976">
            <w:r>
              <w:t>Nokia</w:t>
            </w:r>
          </w:p>
        </w:tc>
        <w:tc>
          <w:tcPr>
            <w:tcW w:w="14596" w:type="dxa"/>
          </w:tcPr>
          <w:p w14:paraId="13F58569" w14:textId="26F931EB" w:rsidR="00905C9C" w:rsidRDefault="00864BF5" w:rsidP="00864BF5">
            <w:pPr>
              <w:pStyle w:val="paragraph"/>
              <w:spacing w:before="0" w:beforeAutospacing="0" w:after="0" w:afterAutospacing="0"/>
              <w:textAlignment w:val="baseline"/>
              <w:rPr>
                <w:rStyle w:val="normaltextrun"/>
              </w:rPr>
            </w:pPr>
            <w:r>
              <w:rPr>
                <w:rStyle w:val="normaltextrun"/>
              </w:rPr>
              <w:t>In general</w:t>
            </w:r>
            <w:r w:rsidR="00874927">
              <w:rPr>
                <w:rStyle w:val="normaltextrun"/>
              </w:rPr>
              <w:t>,</w:t>
            </w:r>
            <w:r>
              <w:rPr>
                <w:rStyle w:val="normaltextrun"/>
              </w:rPr>
              <w:t xml:space="preserve"> we see no </w:t>
            </w:r>
            <w:r w:rsidR="00A00063">
              <w:rPr>
                <w:rStyle w:val="normaltextrun"/>
              </w:rPr>
              <w:t xml:space="preserve">big </w:t>
            </w:r>
            <w:r w:rsidR="00874927">
              <w:rPr>
                <w:rStyle w:val="normaltextrun"/>
              </w:rPr>
              <w:t>issue with</w:t>
            </w:r>
            <w:r>
              <w:rPr>
                <w:rStyle w:val="normaltextrun"/>
              </w:rPr>
              <w:t xml:space="preserve"> split</w:t>
            </w:r>
            <w:r w:rsidR="00874927">
              <w:rPr>
                <w:rStyle w:val="normaltextrun"/>
              </w:rPr>
              <w:t>ting</w:t>
            </w:r>
            <w:r>
              <w:rPr>
                <w:rStyle w:val="normaltextrun"/>
              </w:rPr>
              <w:t xml:space="preserve"> the checking criteria in RRC and MAC. </w:t>
            </w:r>
            <w:r w:rsidR="00747615">
              <w:rPr>
                <w:rStyle w:val="normaltextrun"/>
              </w:rPr>
              <w:t xml:space="preserve">The criteria common to RA-SDT and CG-SDT could already be checked in RRC, </w:t>
            </w:r>
            <w:r w:rsidR="009D7C9F">
              <w:rPr>
                <w:rStyle w:val="normaltextrun"/>
              </w:rPr>
              <w:t>e.g. whether the data is from SDT</w:t>
            </w:r>
            <w:r w:rsidR="00B30756">
              <w:rPr>
                <w:rStyle w:val="normaltextrun"/>
              </w:rPr>
              <w:t>-enabled</w:t>
            </w:r>
            <w:r w:rsidR="009D7C9F">
              <w:rPr>
                <w:rStyle w:val="normaltextrun"/>
              </w:rPr>
              <w:t xml:space="preserve"> bearer</w:t>
            </w:r>
            <w:r w:rsidR="00D0369B">
              <w:rPr>
                <w:rStyle w:val="normaltextrun"/>
              </w:rPr>
              <w:t xml:space="preserve"> and</w:t>
            </w:r>
            <w:r w:rsidR="009D7C9F">
              <w:rPr>
                <w:rStyle w:val="normaltextrun"/>
              </w:rPr>
              <w:t xml:space="preserve"> </w:t>
            </w:r>
            <w:r w:rsidR="0064217A">
              <w:rPr>
                <w:rStyle w:val="normaltextrun"/>
              </w:rPr>
              <w:t xml:space="preserve">RSRP threshold </w:t>
            </w:r>
            <w:r w:rsidR="00747615">
              <w:rPr>
                <w:rStyle w:val="normaltextrun"/>
              </w:rPr>
              <w:t>if the threshold is common for them</w:t>
            </w:r>
            <w:r w:rsidR="00A77E64">
              <w:rPr>
                <w:rStyle w:val="normaltextrun"/>
              </w:rPr>
              <w:t xml:space="preserve">. </w:t>
            </w:r>
            <w:r w:rsidR="004E480C">
              <w:rPr>
                <w:rStyle w:val="normaltextrun"/>
              </w:rPr>
              <w:t>If any of the common criteria is not met, RRC could already initiate non-SDT directly without request MAC to do the further verification.</w:t>
            </w:r>
            <w:r w:rsidR="004E480C">
              <w:rPr>
                <w:rStyle w:val="eop"/>
              </w:rPr>
              <w:t> </w:t>
            </w:r>
            <w:r w:rsidR="00A77E64">
              <w:rPr>
                <w:rStyle w:val="normaltextrun"/>
              </w:rPr>
              <w:t>Other</w:t>
            </w:r>
            <w:r w:rsidR="00630BD2">
              <w:rPr>
                <w:rStyle w:val="normaltextrun"/>
              </w:rPr>
              <w:t xml:space="preserve"> </w:t>
            </w:r>
            <w:r w:rsidR="00747615">
              <w:rPr>
                <w:rStyle w:val="normaltextrun"/>
              </w:rPr>
              <w:t xml:space="preserve">CG/RA specific criteria </w:t>
            </w:r>
            <w:r w:rsidR="00A77E64">
              <w:rPr>
                <w:rStyle w:val="normaltextrun"/>
              </w:rPr>
              <w:lastRenderedPageBreak/>
              <w:t>could be</w:t>
            </w:r>
            <w:r w:rsidR="00747615">
              <w:rPr>
                <w:rStyle w:val="normaltextrun"/>
              </w:rPr>
              <w:t xml:space="preserve"> checked in MAC.</w:t>
            </w:r>
            <w:r w:rsidR="00905C9C">
              <w:rPr>
                <w:rStyle w:val="normaltextrun"/>
              </w:rPr>
              <w:t xml:space="preserve"> </w:t>
            </w:r>
            <w:r w:rsidR="00FD321D">
              <w:rPr>
                <w:rStyle w:val="normaltextrun"/>
              </w:rPr>
              <w:br/>
            </w:r>
            <w:r w:rsidR="00905C9C">
              <w:rPr>
                <w:rStyle w:val="normaltextrun"/>
              </w:rPr>
              <w:t>If to keep all the verification</w:t>
            </w:r>
            <w:r w:rsidR="00823EEF">
              <w:rPr>
                <w:rStyle w:val="normaltextrun"/>
              </w:rPr>
              <w:t>s</w:t>
            </w:r>
            <w:r w:rsidR="00905C9C">
              <w:rPr>
                <w:rStyle w:val="normaltextrun"/>
              </w:rPr>
              <w:t xml:space="preserve"> in one layer, our preference would be in MAC layer since </w:t>
            </w:r>
            <w:r w:rsidR="005C4A7F">
              <w:rPr>
                <w:rStyle w:val="normaltextrun"/>
              </w:rPr>
              <w:t xml:space="preserve">the </w:t>
            </w:r>
            <w:r w:rsidR="00905C9C">
              <w:rPr>
                <w:rStyle w:val="normaltextrun"/>
              </w:rPr>
              <w:t xml:space="preserve">conditions are </w:t>
            </w:r>
            <w:r w:rsidR="005C4A7F">
              <w:rPr>
                <w:rStyle w:val="normaltextrun"/>
              </w:rPr>
              <w:t xml:space="preserve">mostly </w:t>
            </w:r>
            <w:r w:rsidR="00905C9C">
              <w:rPr>
                <w:rStyle w:val="normaltextrun"/>
              </w:rPr>
              <w:t>MAC oriented.</w:t>
            </w:r>
          </w:p>
          <w:p w14:paraId="02901488" w14:textId="32D7E96D" w:rsidR="007368CA" w:rsidRPr="004E480C" w:rsidRDefault="004E480C" w:rsidP="00864BF5">
            <w:pPr>
              <w:pStyle w:val="paragraph"/>
              <w:spacing w:before="0" w:beforeAutospacing="0" w:after="0" w:afterAutospacing="0"/>
              <w:textAlignment w:val="baseline"/>
            </w:pPr>
            <w:r>
              <w:rPr>
                <w:rStyle w:val="normaltextrun"/>
              </w:rPr>
              <w:t>Agree with CATT that if MAC verification fails, it should indicate to RRC.</w:t>
            </w:r>
            <w:r>
              <w:rPr>
                <w:rStyle w:val="eop"/>
              </w:rPr>
              <w:t> </w:t>
            </w:r>
            <w:r w:rsidR="007368CA">
              <w:t xml:space="preserve">CCCH </w:t>
            </w:r>
            <w:r w:rsidR="00886427">
              <w:t xml:space="preserve">message </w:t>
            </w:r>
            <w:r w:rsidR="00710548">
              <w:t>is</w:t>
            </w:r>
            <w:r w:rsidR="00886427">
              <w:t xml:space="preserve"> only </w:t>
            </w:r>
            <w:r w:rsidR="001127E2">
              <w:t>delivered</w:t>
            </w:r>
            <w:r w:rsidR="00886427">
              <w:t xml:space="preserve"> to MAC after the MAC verification</w:t>
            </w:r>
            <w:r w:rsidR="00BB4653">
              <w:t xml:space="preserve"> regardless of SDT or non-SDT procedure is to be init</w:t>
            </w:r>
            <w:r w:rsidR="12A1E15C">
              <w:t>i</w:t>
            </w:r>
            <w:r w:rsidR="00BB4653">
              <w:t>ated</w:t>
            </w:r>
            <w:r w:rsidR="001127E2">
              <w:t>, so MAC cannot initiate legacy resume by itself</w:t>
            </w:r>
            <w:r w:rsidR="00886427">
              <w:t>.</w:t>
            </w:r>
            <w:r w:rsidR="006E2236">
              <w:t xml:space="preserve"> Besides,</w:t>
            </w:r>
            <w:r w:rsidR="009369DC">
              <w:t xml:space="preserve"> RRC needs to </w:t>
            </w:r>
            <w:r w:rsidR="00754194">
              <w:t xml:space="preserve">be </w:t>
            </w:r>
            <w:r w:rsidR="009369DC">
              <w:t xml:space="preserve">aware </w:t>
            </w:r>
            <w:r w:rsidR="00754194">
              <w:t xml:space="preserve">of </w:t>
            </w:r>
            <w:r w:rsidR="009369DC">
              <w:t>which procedure is ongoing.</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414F3C">
        <w:tc>
          <w:tcPr>
            <w:tcW w:w="15867" w:type="dxa"/>
            <w:gridSpan w:val="2"/>
            <w:shd w:val="clear" w:color="auto" w:fill="00B0F0"/>
          </w:tcPr>
          <w:p w14:paraId="54BDF67A" w14:textId="642F915A" w:rsidR="00CA6766" w:rsidRDefault="00CA6766" w:rsidP="00414F3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414F3C">
            <w:r>
              <w:t xml:space="preserve">Q2: Is the above modelling of the resumption of SDT RBs acceptable? </w:t>
            </w:r>
          </w:p>
          <w:p w14:paraId="6A3A6823" w14:textId="396E14B5" w:rsidR="00CA6766" w:rsidRDefault="00CA6766" w:rsidP="00414F3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414F3C">
        <w:tc>
          <w:tcPr>
            <w:tcW w:w="1271" w:type="dxa"/>
            <w:shd w:val="clear" w:color="auto" w:fill="00B0F0"/>
          </w:tcPr>
          <w:p w14:paraId="41583D32" w14:textId="77777777" w:rsidR="00CA6766" w:rsidRDefault="00CA6766" w:rsidP="00414F3C">
            <w:r>
              <w:t>Company</w:t>
            </w:r>
          </w:p>
        </w:tc>
        <w:tc>
          <w:tcPr>
            <w:tcW w:w="14596" w:type="dxa"/>
            <w:shd w:val="clear" w:color="auto" w:fill="00B0F0"/>
          </w:tcPr>
          <w:p w14:paraId="713074A3" w14:textId="5C36C6AB" w:rsidR="00CA6766" w:rsidRDefault="00CA6766" w:rsidP="00414F3C">
            <w:r>
              <w:t>Comments on when SDT RBs should be resumed in RRC and any alternative proposals (if there is any issue with the current modelling)</w:t>
            </w:r>
          </w:p>
        </w:tc>
      </w:tr>
      <w:tr w:rsidR="00CA6766" w14:paraId="6E138164" w14:textId="77777777" w:rsidTr="00414F3C">
        <w:tc>
          <w:tcPr>
            <w:tcW w:w="1271" w:type="dxa"/>
          </w:tcPr>
          <w:p w14:paraId="358453C7" w14:textId="7BFCA57D" w:rsidR="00CA6766" w:rsidRDefault="009628FE" w:rsidP="00414F3C">
            <w:r>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w:t>
            </w:r>
            <w:proofErr w:type="gramStart"/>
            <w:r>
              <w:t>taken into account</w:t>
            </w:r>
            <w:proofErr w:type="gramEnd"/>
            <w:r w:rsidRPr="009628FE">
              <w:t xml:space="preserve"> PDCP/RLC</w:t>
            </w:r>
            <w:r>
              <w:t>/MAC</w:t>
            </w:r>
            <w:r w:rsidRPr="009628FE">
              <w:t xml:space="preserve"> header</w:t>
            </w:r>
            <w:r>
              <w:t>s</w:t>
            </w:r>
            <w:r w:rsidRPr="009628FE">
              <w:t>?</w:t>
            </w:r>
          </w:p>
        </w:tc>
      </w:tr>
      <w:tr w:rsidR="009B5AF0" w14:paraId="76911509" w14:textId="77777777" w:rsidTr="00414F3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414F3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414F3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414F3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 xml:space="preserve">FFS for </w:t>
            </w:r>
            <w:r w:rsidRPr="008562A2">
              <w:rPr>
                <w:i/>
                <w:iCs/>
              </w:rPr>
              <w:lastRenderedPageBreak/>
              <w:t>non-SDT DRBs. FFS on implicit vs. explicit.  FFS on whether we a new Resume cause.  FFS on whether we need to deal with suppressing PDCP status report</w:t>
            </w:r>
          </w:p>
        </w:tc>
      </w:tr>
      <w:tr w:rsidR="00D053B9" w14:paraId="35E2E6BB" w14:textId="77777777" w:rsidTr="00414F3C">
        <w:tc>
          <w:tcPr>
            <w:tcW w:w="1271" w:type="dxa"/>
          </w:tcPr>
          <w:p w14:paraId="2815CA74" w14:textId="73D94AC4" w:rsidR="00D053B9" w:rsidRDefault="002B7122" w:rsidP="00D053B9">
            <w:r>
              <w:rPr>
                <w:rFonts w:hint="eastAsia"/>
              </w:rPr>
              <w:lastRenderedPageBreak/>
              <w:t>Samsung</w:t>
            </w:r>
          </w:p>
        </w:tc>
        <w:tc>
          <w:tcPr>
            <w:tcW w:w="14596" w:type="dxa"/>
          </w:tcPr>
          <w:p w14:paraId="6704955C" w14:textId="375C91A2" w:rsidR="00D053B9" w:rsidRDefault="002B7122" w:rsidP="00D053B9">
            <w:r>
              <w:rPr>
                <w:rFonts w:hint="eastAsia"/>
              </w:rPr>
              <w:t xml:space="preserve">Resumption should be performed after making the decision to initiate SDT procedure (i.e. </w:t>
            </w:r>
            <w:r>
              <w:t>all conditions are met)</w:t>
            </w:r>
          </w:p>
        </w:tc>
      </w:tr>
      <w:tr w:rsidR="00D86976" w14:paraId="18084D1E" w14:textId="77777777" w:rsidTr="00414F3C">
        <w:tc>
          <w:tcPr>
            <w:tcW w:w="1271" w:type="dxa"/>
          </w:tcPr>
          <w:p w14:paraId="22FC095A" w14:textId="324AF69C" w:rsidR="00D86976" w:rsidRDefault="00D86976" w:rsidP="00D86976">
            <w:r>
              <w:rPr>
                <w:rFonts w:hint="eastAsia"/>
              </w:rPr>
              <w:t>LG</w:t>
            </w:r>
          </w:p>
        </w:tc>
        <w:tc>
          <w:tcPr>
            <w:tcW w:w="14596" w:type="dxa"/>
          </w:tcPr>
          <w:p w14:paraId="00E3887B" w14:textId="77777777" w:rsidR="00D86976" w:rsidRDefault="00D86976" w:rsidP="00D86976">
            <w:r>
              <w:t xml:space="preserve">We think there is two option to check data volume. </w:t>
            </w:r>
          </w:p>
          <w:p w14:paraId="33F786F0" w14:textId="77777777" w:rsidR="00D86976" w:rsidRDefault="00D86976" w:rsidP="00D86976">
            <w:pPr>
              <w:pStyle w:val="ListParagraph"/>
              <w:numPr>
                <w:ilvl w:val="0"/>
                <w:numId w:val="5"/>
              </w:numPr>
            </w:pPr>
            <w:r>
              <w:t xml:space="preserve">Optoin 1. </w:t>
            </w:r>
            <w:r>
              <w:rPr>
                <w:rFonts w:hint="eastAsia"/>
              </w:rPr>
              <w:t>NAS calculates the data volume and inform</w:t>
            </w:r>
            <w:r>
              <w:t>s</w:t>
            </w:r>
            <w:r>
              <w:rPr>
                <w:rFonts w:hint="eastAsia"/>
              </w:rPr>
              <w:t xml:space="preserve"> </w:t>
            </w:r>
            <w:r>
              <w:t>RRC</w:t>
            </w:r>
            <w:r>
              <w:rPr>
                <w:rFonts w:hint="eastAsia"/>
              </w:rPr>
              <w:t xml:space="preserve"> of the calculated data volume.</w:t>
            </w:r>
          </w:p>
          <w:p w14:paraId="3A007E21" w14:textId="77777777" w:rsidR="00D86976" w:rsidRDefault="00D86976" w:rsidP="00D86976">
            <w:pPr>
              <w:pStyle w:val="ListParagraph"/>
              <w:numPr>
                <w:ilvl w:val="0"/>
                <w:numId w:val="5"/>
              </w:numPr>
            </w:pPr>
            <w:r>
              <w:rPr>
                <w:lang w:eastAsia="ko-KR"/>
              </w:rPr>
              <w:t xml:space="preserve">Option 2. </w:t>
            </w:r>
            <w:r>
              <w:rPr>
                <w:rFonts w:hint="eastAsia"/>
                <w:lang w:eastAsia="ko-KR"/>
              </w:rPr>
              <w:t xml:space="preserve">RBs configured for </w:t>
            </w:r>
            <w:r>
              <w:rPr>
                <w:lang w:eastAsia="ko-KR"/>
              </w:rPr>
              <w:t xml:space="preserve">SDT is reumsed upon SDT data arrival before </w:t>
            </w:r>
            <w:r>
              <w:t>the data volume check.</w:t>
            </w:r>
          </w:p>
          <w:p w14:paraId="39FF73C0" w14:textId="3FF38E45" w:rsidR="00D86976" w:rsidRDefault="00D86976" w:rsidP="00D86976">
            <w:r>
              <w:t xml:space="preserve">In [AT113bis-e][501][SDT] UP SDT open issue, there was a consensus that data volume used for SDT selection criteria is calculated as the total sum of Buffer Size across SDT RBs, and this means that </w:t>
            </w:r>
            <w:r>
              <w:rPr>
                <w:rFonts w:eastAsia="Malgun Gothic" w:hint="eastAsia"/>
              </w:rPr>
              <w:t xml:space="preserve">majority companies think that </w:t>
            </w:r>
            <w:r>
              <w:rPr>
                <w:rFonts w:eastAsia="Malgun Gothic"/>
              </w:rPr>
              <w:t>data volume used for SDT can be calculated similar to legacy BS. We thnk Option 2 is more aligned with legacy BS calculation and is acceptable from RAN2 point of view.</w:t>
            </w:r>
          </w:p>
        </w:tc>
      </w:tr>
      <w:tr w:rsidR="000B46DD" w14:paraId="27500A7E" w14:textId="77777777" w:rsidTr="00414F3C">
        <w:tc>
          <w:tcPr>
            <w:tcW w:w="1271" w:type="dxa"/>
          </w:tcPr>
          <w:p w14:paraId="54AA9F21" w14:textId="58C5830C" w:rsidR="000B46DD" w:rsidRDefault="000B46DD" w:rsidP="00D86976">
            <w:r>
              <w:t>ZTE</w:t>
            </w:r>
          </w:p>
        </w:tc>
        <w:tc>
          <w:tcPr>
            <w:tcW w:w="14596" w:type="dxa"/>
          </w:tcPr>
          <w:p w14:paraId="729C85DB" w14:textId="0A324F3D" w:rsidR="000B46DD" w:rsidRDefault="0095076F" w:rsidP="00D86976">
            <w:r>
              <w:t xml:space="preserve">We agree with Samsung and NEC. </w:t>
            </w:r>
            <w:r w:rsidR="000B46DD">
              <w:t xml:space="preserve">We think lower layers should have visibility of data from upper layers. </w:t>
            </w:r>
          </w:p>
          <w:p w14:paraId="10ED0C15" w14:textId="5C2E7289" w:rsidR="000B46DD" w:rsidRDefault="00D73F8F" w:rsidP="00D86976">
            <w:r>
              <w:t xml:space="preserve">In </w:t>
            </w:r>
            <w:proofErr w:type="gramStart"/>
            <w:r>
              <w:t>general</w:t>
            </w:r>
            <w:proofErr w:type="gramEnd"/>
            <w:r>
              <w:t xml:space="preserve"> we also think that </w:t>
            </w:r>
            <w:r w:rsidR="000B46DD">
              <w:t>Option 2 above in LG</w:t>
            </w:r>
            <w:r>
              <w:t>’s reply</w:t>
            </w:r>
            <w:r w:rsidR="000B46DD">
              <w:t xml:space="preserve"> </w:t>
            </w:r>
            <w:r>
              <w:t>works</w:t>
            </w:r>
            <w:r w:rsidR="000B46DD">
              <w:t xml:space="preserve">. However, we think option 2 is feasible with or without the RBs being resumed. </w:t>
            </w:r>
          </w:p>
          <w:p w14:paraId="30A7901A" w14:textId="2331226D" w:rsidR="000B46DD" w:rsidRDefault="000B46DD" w:rsidP="00D86976">
            <w:r>
              <w:t xml:space="preserve">On the </w:t>
            </w:r>
            <w:proofErr w:type="spellStart"/>
            <w:r>
              <w:t>otherhand</w:t>
            </w:r>
            <w:proofErr w:type="spellEnd"/>
            <w:r>
              <w:t xml:space="preserve"> if the SDT RBs are resumed and if </w:t>
            </w:r>
            <w:r w:rsidR="0095076F">
              <w:t xml:space="preserve">SDT is not eventually chosen then the data from these resumed RBs shall </w:t>
            </w:r>
            <w:proofErr w:type="spellStart"/>
            <w:r w:rsidR="0095076F">
              <w:t>removed</w:t>
            </w:r>
            <w:proofErr w:type="spellEnd"/>
            <w:r w:rsidR="0095076F">
              <w:t xml:space="preserve"> from the MAC PDU which would have been submitted to lower layers (along with the CCCH message). This in our view will create unnecessary complexity and hence the current modelling is simple and sufficient. </w:t>
            </w:r>
          </w:p>
        </w:tc>
      </w:tr>
      <w:tr w:rsidR="002B79D8" w14:paraId="44977AFD" w14:textId="77777777" w:rsidTr="00414F3C">
        <w:tc>
          <w:tcPr>
            <w:tcW w:w="1271" w:type="dxa"/>
          </w:tcPr>
          <w:p w14:paraId="13C0D0AE" w14:textId="555675FA" w:rsidR="002B79D8" w:rsidRPr="00B9646B" w:rsidRDefault="00B9646B" w:rsidP="00D86976">
            <w:pPr>
              <w:rPr>
                <w:rFonts w:eastAsiaTheme="minorEastAsia"/>
                <w:lang w:eastAsia="zh-CN"/>
              </w:rPr>
            </w:pPr>
            <w:r>
              <w:rPr>
                <w:rFonts w:eastAsiaTheme="minorEastAsia" w:hint="eastAsia"/>
                <w:lang w:eastAsia="zh-CN"/>
              </w:rPr>
              <w:t>v</w:t>
            </w:r>
            <w:r>
              <w:rPr>
                <w:rFonts w:eastAsiaTheme="minorEastAsia"/>
                <w:lang w:eastAsia="zh-CN"/>
              </w:rPr>
              <w:t>ivo</w:t>
            </w:r>
          </w:p>
        </w:tc>
        <w:tc>
          <w:tcPr>
            <w:tcW w:w="14596" w:type="dxa"/>
          </w:tcPr>
          <w:p w14:paraId="67125017" w14:textId="0A7CAF41" w:rsidR="002B79D8" w:rsidRPr="00F83FE1" w:rsidRDefault="00F83FE1" w:rsidP="00D86976">
            <w:pPr>
              <w:rPr>
                <w:rFonts w:eastAsiaTheme="minorEastAsia"/>
                <w:lang w:eastAsia="zh-CN"/>
              </w:rPr>
            </w:pPr>
            <w:r>
              <w:rPr>
                <w:rFonts w:eastAsiaTheme="minorEastAsia" w:hint="eastAsia"/>
                <w:lang w:eastAsia="zh-CN"/>
              </w:rPr>
              <w:t>W</w:t>
            </w:r>
            <w:r>
              <w:rPr>
                <w:rFonts w:eastAsiaTheme="minorEastAsia"/>
                <w:lang w:eastAsia="zh-CN"/>
              </w:rPr>
              <w:t xml:space="preserve">e also agree with </w:t>
            </w:r>
            <w:r w:rsidR="004F4FE2">
              <w:rPr>
                <w:rFonts w:eastAsiaTheme="minorEastAsia"/>
                <w:lang w:eastAsia="zh-CN"/>
              </w:rPr>
              <w:t xml:space="preserve">Samsung and NEC. Additionally, we think it is up to RRC to play the role in checking the SDT triggering conditions, which is </w:t>
            </w:r>
            <w:proofErr w:type="gramStart"/>
            <w:r w:rsidR="004F4FE2">
              <w:rPr>
                <w:rFonts w:eastAsiaTheme="minorEastAsia"/>
                <w:lang w:eastAsia="zh-CN"/>
              </w:rPr>
              <w:t>similar</w:t>
            </w:r>
            <w:r w:rsidR="007B7728">
              <w:rPr>
                <w:rFonts w:eastAsiaTheme="minorEastAsia"/>
                <w:lang w:eastAsia="zh-CN"/>
              </w:rPr>
              <w:t xml:space="preserve"> to</w:t>
            </w:r>
            <w:proofErr w:type="gramEnd"/>
            <w:r w:rsidR="007B7728">
              <w:rPr>
                <w:rFonts w:eastAsiaTheme="minorEastAsia"/>
                <w:lang w:eastAsia="zh-CN"/>
              </w:rPr>
              <w:t xml:space="preserve"> </w:t>
            </w:r>
            <w:r w:rsidR="00AC14DB">
              <w:rPr>
                <w:rFonts w:eastAsiaTheme="minorEastAsia"/>
                <w:lang w:eastAsia="zh-CN"/>
              </w:rPr>
              <w:t xml:space="preserve">LTE </w:t>
            </w:r>
            <w:r w:rsidR="007B7728">
              <w:rPr>
                <w:rFonts w:eastAsiaTheme="minorEastAsia"/>
                <w:lang w:eastAsia="zh-CN"/>
              </w:rPr>
              <w:t>EDT and PUR</w:t>
            </w:r>
            <w:r w:rsidR="00E74399">
              <w:rPr>
                <w:rFonts w:eastAsiaTheme="minorEastAsia"/>
                <w:lang w:eastAsia="zh-CN"/>
              </w:rPr>
              <w:t>.</w:t>
            </w:r>
          </w:p>
        </w:tc>
      </w:tr>
      <w:tr w:rsidR="001047DC" w14:paraId="1E119B96" w14:textId="77777777" w:rsidTr="00414F3C">
        <w:tc>
          <w:tcPr>
            <w:tcW w:w="1271" w:type="dxa"/>
          </w:tcPr>
          <w:p w14:paraId="306799CF" w14:textId="1C6E66B8" w:rsidR="001047DC" w:rsidRDefault="001047DC" w:rsidP="00D86976">
            <w:pPr>
              <w:rPr>
                <w:rFonts w:eastAsiaTheme="minorEastAsia"/>
                <w:lang w:eastAsia="zh-CN"/>
              </w:rPr>
            </w:pPr>
            <w:r>
              <w:rPr>
                <w:rFonts w:eastAsiaTheme="minorEastAsia"/>
                <w:lang w:eastAsia="zh-CN"/>
              </w:rPr>
              <w:t>Nokia</w:t>
            </w:r>
          </w:p>
        </w:tc>
        <w:tc>
          <w:tcPr>
            <w:tcW w:w="14596" w:type="dxa"/>
          </w:tcPr>
          <w:p w14:paraId="11845DDD" w14:textId="3F8F2315" w:rsidR="001047DC" w:rsidRDefault="001047DC" w:rsidP="00D86976">
            <w:pPr>
              <w:rPr>
                <w:rFonts w:eastAsiaTheme="minorEastAsia"/>
                <w:lang w:eastAsia="zh-CN"/>
              </w:rPr>
            </w:pPr>
            <w:r>
              <w:rPr>
                <w:rStyle w:val="normaltextrun"/>
                <w:color w:val="000000"/>
              </w:rPr>
              <w:t xml:space="preserve">Agree SDT RBs should only be resumed after </w:t>
            </w:r>
            <w:r w:rsidR="00AC30F8">
              <w:rPr>
                <w:rStyle w:val="normaltextrun"/>
                <w:color w:val="000000"/>
              </w:rPr>
              <w:t xml:space="preserve">all </w:t>
            </w:r>
            <w:r>
              <w:rPr>
                <w:rStyle w:val="normaltextrun"/>
                <w:color w:val="000000"/>
              </w:rPr>
              <w:t>the SDT verification</w:t>
            </w:r>
            <w:r w:rsidR="00FE27BB">
              <w:rPr>
                <w:rStyle w:val="normaltextrun"/>
                <w:color w:val="000000"/>
              </w:rPr>
              <w:t>s</w:t>
            </w:r>
            <w:r w:rsidR="00576DEA">
              <w:rPr>
                <w:rStyle w:val="normaltextrun"/>
                <w:color w:val="000000"/>
              </w:rPr>
              <w:t xml:space="preserve"> are done</w:t>
            </w:r>
            <w:r>
              <w:rPr>
                <w:rStyle w:val="normaltextrun"/>
                <w:color w:val="000000"/>
              </w:rPr>
              <w:t>. </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414F3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414F3C">
        <w:tc>
          <w:tcPr>
            <w:tcW w:w="1271" w:type="dxa"/>
            <w:shd w:val="clear" w:color="auto" w:fill="00B0F0"/>
          </w:tcPr>
          <w:p w14:paraId="714628BE" w14:textId="77777777" w:rsidR="00E0306C" w:rsidRDefault="00E0306C" w:rsidP="00414F3C">
            <w:r>
              <w:t>Company</w:t>
            </w:r>
          </w:p>
        </w:tc>
        <w:tc>
          <w:tcPr>
            <w:tcW w:w="14596" w:type="dxa"/>
            <w:shd w:val="clear" w:color="auto" w:fill="00B0F0"/>
          </w:tcPr>
          <w:p w14:paraId="2B95E9A0" w14:textId="3FE034CF" w:rsidR="00E0306C" w:rsidRDefault="00E0306C" w:rsidP="00414F3C">
            <w:r>
              <w:t>Comments on any other issues</w:t>
            </w:r>
          </w:p>
        </w:tc>
      </w:tr>
      <w:tr w:rsidR="00E0306C" w14:paraId="1CA0A3D1" w14:textId="77777777" w:rsidTr="00414F3C">
        <w:tc>
          <w:tcPr>
            <w:tcW w:w="1271" w:type="dxa"/>
          </w:tcPr>
          <w:p w14:paraId="292509DB" w14:textId="77777777" w:rsidR="00E0306C" w:rsidRDefault="00E0306C" w:rsidP="00414F3C"/>
        </w:tc>
        <w:tc>
          <w:tcPr>
            <w:tcW w:w="14596" w:type="dxa"/>
          </w:tcPr>
          <w:p w14:paraId="0CF7E1DD" w14:textId="77777777" w:rsidR="00E0306C" w:rsidRDefault="00E0306C" w:rsidP="00414F3C"/>
        </w:tc>
      </w:tr>
      <w:tr w:rsidR="00E0306C" w14:paraId="42556663" w14:textId="77777777" w:rsidTr="00414F3C">
        <w:tc>
          <w:tcPr>
            <w:tcW w:w="1271" w:type="dxa"/>
          </w:tcPr>
          <w:p w14:paraId="59B95C2B" w14:textId="77777777" w:rsidR="00E0306C" w:rsidRDefault="00E0306C" w:rsidP="00414F3C"/>
        </w:tc>
        <w:tc>
          <w:tcPr>
            <w:tcW w:w="14596" w:type="dxa"/>
          </w:tcPr>
          <w:p w14:paraId="3711D642" w14:textId="77777777" w:rsidR="00E0306C" w:rsidRDefault="00E0306C" w:rsidP="00414F3C"/>
        </w:tc>
      </w:tr>
      <w:tr w:rsidR="00E0306C" w14:paraId="149554B2" w14:textId="77777777" w:rsidTr="00414F3C">
        <w:tc>
          <w:tcPr>
            <w:tcW w:w="1271" w:type="dxa"/>
          </w:tcPr>
          <w:p w14:paraId="6145B795" w14:textId="77777777" w:rsidR="00E0306C" w:rsidRDefault="00E0306C" w:rsidP="00414F3C"/>
        </w:tc>
        <w:tc>
          <w:tcPr>
            <w:tcW w:w="14596" w:type="dxa"/>
          </w:tcPr>
          <w:p w14:paraId="4AA0C43E" w14:textId="77777777" w:rsidR="00E0306C" w:rsidRDefault="00E0306C" w:rsidP="00414F3C"/>
        </w:tc>
      </w:tr>
      <w:tr w:rsidR="00E0306C" w14:paraId="792C437A" w14:textId="77777777" w:rsidTr="00414F3C">
        <w:tc>
          <w:tcPr>
            <w:tcW w:w="1271" w:type="dxa"/>
          </w:tcPr>
          <w:p w14:paraId="3FDEDFCB" w14:textId="77777777" w:rsidR="00E0306C" w:rsidRDefault="00E0306C" w:rsidP="00414F3C"/>
        </w:tc>
        <w:tc>
          <w:tcPr>
            <w:tcW w:w="14596" w:type="dxa"/>
          </w:tcPr>
          <w:p w14:paraId="643C5240" w14:textId="77777777" w:rsidR="00E0306C" w:rsidRDefault="00E0306C" w:rsidP="00414F3C"/>
        </w:tc>
      </w:tr>
      <w:tr w:rsidR="00E0306C" w14:paraId="7B92317F" w14:textId="77777777" w:rsidTr="00414F3C">
        <w:tc>
          <w:tcPr>
            <w:tcW w:w="1271" w:type="dxa"/>
          </w:tcPr>
          <w:p w14:paraId="3225A48B" w14:textId="77777777" w:rsidR="00E0306C" w:rsidRDefault="00E0306C" w:rsidP="00414F3C"/>
        </w:tc>
        <w:tc>
          <w:tcPr>
            <w:tcW w:w="14596" w:type="dxa"/>
          </w:tcPr>
          <w:p w14:paraId="692640D6" w14:textId="77777777" w:rsidR="00E0306C" w:rsidRDefault="00E0306C" w:rsidP="00414F3C"/>
        </w:tc>
      </w:tr>
      <w:tr w:rsidR="00E0306C" w14:paraId="5E731D66" w14:textId="77777777" w:rsidTr="00414F3C">
        <w:tc>
          <w:tcPr>
            <w:tcW w:w="1271" w:type="dxa"/>
          </w:tcPr>
          <w:p w14:paraId="3281DA96" w14:textId="77777777" w:rsidR="00E0306C" w:rsidRDefault="00E0306C" w:rsidP="00414F3C"/>
        </w:tc>
        <w:tc>
          <w:tcPr>
            <w:tcW w:w="14596" w:type="dxa"/>
          </w:tcPr>
          <w:p w14:paraId="3AAB734D" w14:textId="77777777" w:rsidR="00E0306C" w:rsidRDefault="00E0306C" w:rsidP="00414F3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414F3C">
      <w:pPr>
        <w:pStyle w:val="ListParagraph"/>
        <w:numPr>
          <w:ilvl w:val="0"/>
          <w:numId w:val="13"/>
        </w:numPr>
        <w:rPr>
          <w:lang w:val="en-GB" w:eastAsia="en-GB"/>
        </w:rPr>
      </w:pPr>
      <w:hyperlink r:id="rId21"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lastRenderedPageBreak/>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lang w:val="en-GB" w:eastAsia="zh-CN"/>
              </w:rPr>
            </w:pPr>
            <w:r>
              <w:rPr>
                <w:rFonts w:eastAsiaTheme="minorEastAsia" w:hint="eastAsia"/>
                <w:lang w:val="en-GB" w:eastAsia="zh-CN"/>
              </w:rPr>
              <w:t>anilag@samsung.com</w:t>
            </w:r>
          </w:p>
        </w:tc>
      </w:tr>
      <w:tr w:rsidR="00D86976" w14:paraId="16F3D775" w14:textId="77777777">
        <w:tc>
          <w:tcPr>
            <w:tcW w:w="2689" w:type="dxa"/>
          </w:tcPr>
          <w:p w14:paraId="2F524742" w14:textId="6631A429" w:rsidR="00D86976" w:rsidRDefault="00D86976" w:rsidP="00D86976">
            <w:pPr>
              <w:rPr>
                <w:rFonts w:eastAsiaTheme="minorEastAsia"/>
                <w:lang w:val="en-GB" w:eastAsia="zh-CN"/>
              </w:rPr>
            </w:pPr>
            <w:r>
              <w:rPr>
                <w:rFonts w:hint="eastAsia"/>
                <w:lang w:val="en-GB"/>
              </w:rPr>
              <w:t>LG</w:t>
            </w:r>
          </w:p>
        </w:tc>
        <w:tc>
          <w:tcPr>
            <w:tcW w:w="7889" w:type="dxa"/>
          </w:tcPr>
          <w:p w14:paraId="028480F4" w14:textId="1973B3EE" w:rsidR="00D86976" w:rsidRDefault="00D86976" w:rsidP="00D86976">
            <w:pPr>
              <w:rPr>
                <w:rFonts w:eastAsiaTheme="minorEastAsia"/>
                <w:lang w:val="en-GB" w:eastAsia="zh-CN"/>
              </w:rPr>
            </w:pPr>
            <w:r>
              <w:rPr>
                <w:rFonts w:hint="eastAsia"/>
                <w:lang w:val="en-GB"/>
              </w:rPr>
              <w:t>Hanul Lee</w:t>
            </w:r>
          </w:p>
        </w:tc>
        <w:tc>
          <w:tcPr>
            <w:tcW w:w="5289" w:type="dxa"/>
          </w:tcPr>
          <w:p w14:paraId="3053B92E" w14:textId="06CA6EAE" w:rsidR="00D86976" w:rsidRDefault="00D86976" w:rsidP="00D86976">
            <w:pPr>
              <w:rPr>
                <w:rFonts w:eastAsiaTheme="minorEastAsia"/>
                <w:lang w:val="en-GB" w:eastAsia="zh-CN"/>
              </w:rPr>
            </w:pPr>
            <w:r>
              <w:rPr>
                <w:lang w:val="en-GB"/>
              </w:rPr>
              <w:t>h</w:t>
            </w:r>
            <w:r>
              <w:rPr>
                <w:rFonts w:hint="eastAsia"/>
                <w:lang w:val="en-GB"/>
              </w:rPr>
              <w:t>anul.</w:t>
            </w:r>
            <w:r>
              <w:rPr>
                <w:lang w:val="en-GB"/>
              </w:rPr>
              <w:t>lee@lge.com</w:t>
            </w:r>
          </w:p>
        </w:tc>
      </w:tr>
      <w:tr w:rsidR="00D86976" w14:paraId="338492B0" w14:textId="77777777">
        <w:tc>
          <w:tcPr>
            <w:tcW w:w="2689" w:type="dxa"/>
          </w:tcPr>
          <w:p w14:paraId="239D6166" w14:textId="4B9B8518" w:rsidR="00D86976" w:rsidRDefault="00305C3B" w:rsidP="00D86976">
            <w:pPr>
              <w:rPr>
                <w:rFonts w:eastAsiaTheme="minorEastAsia"/>
                <w:lang w:val="en-GB" w:eastAsia="zh-CN"/>
              </w:rPr>
            </w:pPr>
            <w:r>
              <w:rPr>
                <w:rFonts w:eastAsiaTheme="minorEastAsia" w:hint="eastAsia"/>
                <w:lang w:val="en-GB" w:eastAsia="zh-CN"/>
              </w:rPr>
              <w:t>v</w:t>
            </w:r>
            <w:r>
              <w:rPr>
                <w:rFonts w:eastAsiaTheme="minorEastAsia"/>
                <w:lang w:val="en-GB" w:eastAsia="zh-CN"/>
              </w:rPr>
              <w:t>ivo</w:t>
            </w:r>
          </w:p>
        </w:tc>
        <w:tc>
          <w:tcPr>
            <w:tcW w:w="7889" w:type="dxa"/>
          </w:tcPr>
          <w:p w14:paraId="67AE3AE1" w14:textId="2A1E57AC" w:rsidR="00D86976" w:rsidRDefault="00AA3822" w:rsidP="00D86976">
            <w:pPr>
              <w:rPr>
                <w:rFonts w:eastAsiaTheme="minorEastAsia"/>
                <w:lang w:val="en-GB" w:eastAsia="zh-CN"/>
              </w:rPr>
            </w:pPr>
            <w:proofErr w:type="spellStart"/>
            <w:r>
              <w:rPr>
                <w:rFonts w:eastAsiaTheme="minorEastAsia" w:hint="eastAsia"/>
                <w:lang w:val="en-GB" w:eastAsia="zh-CN"/>
              </w:rPr>
              <w:t>Y</w:t>
            </w:r>
            <w:r>
              <w:rPr>
                <w:rFonts w:eastAsiaTheme="minorEastAsia"/>
                <w:lang w:val="en-GB" w:eastAsia="zh-CN"/>
              </w:rPr>
              <w:t>itao</w:t>
            </w:r>
            <w:proofErr w:type="spellEnd"/>
            <w:r>
              <w:rPr>
                <w:rFonts w:eastAsiaTheme="minorEastAsia"/>
                <w:lang w:val="en-GB" w:eastAsia="zh-CN"/>
              </w:rPr>
              <w:t xml:space="preserve"> Mo (Stephen)</w:t>
            </w:r>
          </w:p>
        </w:tc>
        <w:tc>
          <w:tcPr>
            <w:tcW w:w="5289" w:type="dxa"/>
          </w:tcPr>
          <w:p w14:paraId="2215A5C1" w14:textId="029810F7" w:rsidR="00D86976" w:rsidRDefault="00523EBC" w:rsidP="00D86976">
            <w:pPr>
              <w:rPr>
                <w:rFonts w:eastAsiaTheme="minorEastAsia"/>
                <w:lang w:val="en-GB" w:eastAsia="zh-CN"/>
              </w:rPr>
            </w:pPr>
            <w:r>
              <w:rPr>
                <w:rFonts w:eastAsiaTheme="minorEastAsia" w:hint="eastAsia"/>
                <w:lang w:val="en-GB" w:eastAsia="zh-CN"/>
              </w:rPr>
              <w:t>y</w:t>
            </w:r>
            <w:r>
              <w:rPr>
                <w:rFonts w:eastAsiaTheme="minorEastAsia"/>
                <w:lang w:val="en-GB" w:eastAsia="zh-CN"/>
              </w:rPr>
              <w:t>itao.mo@vivo</w:t>
            </w:r>
            <w:r w:rsidR="008358BE">
              <w:rPr>
                <w:rFonts w:eastAsiaTheme="minorEastAsia"/>
                <w:lang w:val="en-GB" w:eastAsia="zh-CN"/>
              </w:rPr>
              <w:t>.</w:t>
            </w:r>
            <w:r>
              <w:rPr>
                <w:rFonts w:eastAsiaTheme="minorEastAsia"/>
                <w:lang w:val="en-GB" w:eastAsia="zh-CN"/>
              </w:rPr>
              <w:t>com</w:t>
            </w:r>
          </w:p>
        </w:tc>
      </w:tr>
      <w:tr w:rsidR="00D86976" w14:paraId="45B5892D" w14:textId="77777777">
        <w:tc>
          <w:tcPr>
            <w:tcW w:w="2689" w:type="dxa"/>
          </w:tcPr>
          <w:p w14:paraId="7FFC3EE7" w14:textId="3212ACD5" w:rsidR="00D86976" w:rsidRDefault="005F5BCE" w:rsidP="00D86976">
            <w:pPr>
              <w:rPr>
                <w:rFonts w:eastAsiaTheme="minorEastAsia"/>
                <w:lang w:val="en-GB" w:eastAsia="zh-CN"/>
              </w:rPr>
            </w:pPr>
            <w:r>
              <w:rPr>
                <w:rFonts w:eastAsiaTheme="minorEastAsia"/>
                <w:lang w:val="en-GB" w:eastAsia="zh-CN"/>
              </w:rPr>
              <w:t>Nokia</w:t>
            </w:r>
          </w:p>
        </w:tc>
        <w:tc>
          <w:tcPr>
            <w:tcW w:w="7889" w:type="dxa"/>
          </w:tcPr>
          <w:p w14:paraId="0B062360" w14:textId="4CCCA021" w:rsidR="00D86976" w:rsidRDefault="005F5BCE" w:rsidP="00D86976">
            <w:pPr>
              <w:rPr>
                <w:rFonts w:eastAsiaTheme="minorEastAsia"/>
                <w:lang w:val="en-GB" w:eastAsia="zh-CN"/>
              </w:rPr>
            </w:pPr>
            <w:r>
              <w:rPr>
                <w:rFonts w:eastAsiaTheme="minorEastAsia"/>
                <w:lang w:val="en-GB" w:eastAsia="zh-CN"/>
              </w:rPr>
              <w:t>Chunli Wu</w:t>
            </w:r>
          </w:p>
        </w:tc>
        <w:tc>
          <w:tcPr>
            <w:tcW w:w="5289" w:type="dxa"/>
          </w:tcPr>
          <w:p w14:paraId="0587CC4E" w14:textId="3083EA6F" w:rsidR="00D86976" w:rsidRDefault="005F5BCE" w:rsidP="00D86976">
            <w:pPr>
              <w:rPr>
                <w:rFonts w:eastAsiaTheme="minorEastAsia"/>
                <w:lang w:val="en-GB" w:eastAsia="zh-CN"/>
              </w:rPr>
            </w:pPr>
            <w:r>
              <w:rPr>
                <w:rFonts w:eastAsiaTheme="minorEastAsia"/>
                <w:lang w:val="en-GB" w:eastAsia="zh-CN"/>
              </w:rPr>
              <w:t>Chunli.wu@nokia-sbell.com</w:t>
            </w:r>
          </w:p>
        </w:tc>
      </w:tr>
      <w:tr w:rsidR="00D86976" w14:paraId="2E7780A3" w14:textId="77777777">
        <w:tc>
          <w:tcPr>
            <w:tcW w:w="2689" w:type="dxa"/>
          </w:tcPr>
          <w:p w14:paraId="605C7011" w14:textId="77777777" w:rsidR="00D86976" w:rsidRDefault="00D86976" w:rsidP="00D86976">
            <w:pPr>
              <w:rPr>
                <w:rFonts w:eastAsiaTheme="minorEastAsia"/>
                <w:lang w:val="en-GB" w:eastAsia="zh-CN"/>
              </w:rPr>
            </w:pPr>
          </w:p>
        </w:tc>
        <w:tc>
          <w:tcPr>
            <w:tcW w:w="7889" w:type="dxa"/>
          </w:tcPr>
          <w:p w14:paraId="55442B85" w14:textId="77777777" w:rsidR="00D86976" w:rsidRDefault="00D86976" w:rsidP="00D86976">
            <w:pPr>
              <w:rPr>
                <w:rFonts w:eastAsia="PMingLiU"/>
                <w:lang w:val="en-GB" w:eastAsia="zh-TW"/>
              </w:rPr>
            </w:pPr>
          </w:p>
        </w:tc>
        <w:tc>
          <w:tcPr>
            <w:tcW w:w="5289" w:type="dxa"/>
          </w:tcPr>
          <w:p w14:paraId="33466402" w14:textId="77777777" w:rsidR="00D86976" w:rsidRDefault="00D86976" w:rsidP="00D86976">
            <w:pPr>
              <w:rPr>
                <w:rFonts w:eastAsia="PMingLiU"/>
                <w:lang w:val="en-GB" w:eastAsia="zh-TW"/>
              </w:rPr>
            </w:pPr>
          </w:p>
        </w:tc>
      </w:tr>
      <w:tr w:rsidR="00D86976" w14:paraId="6DB3DAF7" w14:textId="77777777">
        <w:tc>
          <w:tcPr>
            <w:tcW w:w="2689" w:type="dxa"/>
          </w:tcPr>
          <w:p w14:paraId="398EB3DF" w14:textId="77777777" w:rsidR="00D86976" w:rsidRDefault="00D86976" w:rsidP="00D86976">
            <w:pPr>
              <w:rPr>
                <w:rFonts w:eastAsiaTheme="minorEastAsia"/>
                <w:lang w:val="en-GB" w:eastAsia="zh-CN"/>
              </w:rPr>
            </w:pPr>
          </w:p>
        </w:tc>
        <w:tc>
          <w:tcPr>
            <w:tcW w:w="7889" w:type="dxa"/>
          </w:tcPr>
          <w:p w14:paraId="329756DE" w14:textId="77777777" w:rsidR="00D86976" w:rsidRDefault="00D86976" w:rsidP="00D86976">
            <w:pPr>
              <w:rPr>
                <w:rFonts w:eastAsia="PMingLiU"/>
                <w:lang w:val="en-GB" w:eastAsia="zh-TW"/>
              </w:rPr>
            </w:pPr>
          </w:p>
        </w:tc>
        <w:tc>
          <w:tcPr>
            <w:tcW w:w="5289" w:type="dxa"/>
          </w:tcPr>
          <w:p w14:paraId="72EC48DA" w14:textId="77777777" w:rsidR="00D86976" w:rsidRDefault="00D86976" w:rsidP="00D86976">
            <w:pPr>
              <w:rPr>
                <w:rFonts w:eastAsia="PMingLiU"/>
                <w:lang w:val="en-GB" w:eastAsia="zh-TW"/>
              </w:rPr>
            </w:pPr>
          </w:p>
        </w:tc>
      </w:tr>
      <w:tr w:rsidR="00D86976" w14:paraId="45AD5148" w14:textId="77777777">
        <w:tc>
          <w:tcPr>
            <w:tcW w:w="2689" w:type="dxa"/>
          </w:tcPr>
          <w:p w14:paraId="27E414AB" w14:textId="77777777" w:rsidR="00D86976" w:rsidRDefault="00D86976" w:rsidP="00D86976">
            <w:pPr>
              <w:rPr>
                <w:rFonts w:eastAsiaTheme="minorEastAsia"/>
                <w:lang w:val="en-GB" w:eastAsia="zh-CN"/>
              </w:rPr>
            </w:pPr>
          </w:p>
        </w:tc>
        <w:tc>
          <w:tcPr>
            <w:tcW w:w="7889" w:type="dxa"/>
          </w:tcPr>
          <w:p w14:paraId="73F99CFD" w14:textId="77777777" w:rsidR="00D86976" w:rsidRDefault="00D86976" w:rsidP="00D86976">
            <w:pPr>
              <w:rPr>
                <w:rFonts w:eastAsiaTheme="minorEastAsia"/>
                <w:lang w:val="en-GB" w:eastAsia="zh-CN"/>
              </w:rPr>
            </w:pPr>
          </w:p>
        </w:tc>
        <w:tc>
          <w:tcPr>
            <w:tcW w:w="5289" w:type="dxa"/>
          </w:tcPr>
          <w:p w14:paraId="4A0890F1" w14:textId="77777777" w:rsidR="00D86976" w:rsidRDefault="00D86976" w:rsidP="00D86976">
            <w:pPr>
              <w:rPr>
                <w:rFonts w:eastAsiaTheme="minorEastAsia"/>
                <w:lang w:val="en-GB" w:eastAsia="zh-CN"/>
              </w:rPr>
            </w:pPr>
          </w:p>
        </w:tc>
      </w:tr>
      <w:tr w:rsidR="00D86976" w14:paraId="23F3E00C" w14:textId="77777777">
        <w:tc>
          <w:tcPr>
            <w:tcW w:w="2689" w:type="dxa"/>
          </w:tcPr>
          <w:p w14:paraId="251407EE" w14:textId="77777777" w:rsidR="00D86976" w:rsidRDefault="00D86976" w:rsidP="00D86976">
            <w:pPr>
              <w:rPr>
                <w:rFonts w:eastAsiaTheme="minorEastAsia"/>
                <w:lang w:val="en-GB" w:eastAsia="zh-CN"/>
              </w:rPr>
            </w:pPr>
          </w:p>
        </w:tc>
        <w:tc>
          <w:tcPr>
            <w:tcW w:w="7889" w:type="dxa"/>
          </w:tcPr>
          <w:p w14:paraId="0C8107F6" w14:textId="77777777" w:rsidR="00D86976" w:rsidRDefault="00D86976" w:rsidP="00D86976">
            <w:pPr>
              <w:rPr>
                <w:rFonts w:eastAsiaTheme="minorEastAsia"/>
                <w:lang w:val="en-GB" w:eastAsia="zh-CN"/>
              </w:rPr>
            </w:pPr>
          </w:p>
        </w:tc>
        <w:tc>
          <w:tcPr>
            <w:tcW w:w="5289" w:type="dxa"/>
          </w:tcPr>
          <w:p w14:paraId="4D1B1B51" w14:textId="77777777" w:rsidR="00D86976" w:rsidRDefault="00D86976" w:rsidP="00D86976"/>
        </w:tc>
      </w:tr>
      <w:tr w:rsidR="00D86976" w14:paraId="71EB87A0" w14:textId="77777777">
        <w:tc>
          <w:tcPr>
            <w:tcW w:w="2689" w:type="dxa"/>
          </w:tcPr>
          <w:p w14:paraId="5DE6FC3B" w14:textId="77777777" w:rsidR="00D86976" w:rsidRDefault="00D86976" w:rsidP="00D86976">
            <w:pPr>
              <w:rPr>
                <w:rFonts w:eastAsiaTheme="minorEastAsia"/>
                <w:lang w:val="en-GB" w:eastAsia="zh-CN"/>
              </w:rPr>
            </w:pPr>
          </w:p>
        </w:tc>
        <w:tc>
          <w:tcPr>
            <w:tcW w:w="7889" w:type="dxa"/>
          </w:tcPr>
          <w:p w14:paraId="01675567" w14:textId="77777777" w:rsidR="00D86976" w:rsidRDefault="00D86976" w:rsidP="00D86976">
            <w:pPr>
              <w:rPr>
                <w:rFonts w:eastAsiaTheme="minorEastAsia"/>
                <w:lang w:val="en-GB" w:eastAsia="zh-CN"/>
              </w:rPr>
            </w:pPr>
          </w:p>
        </w:tc>
        <w:tc>
          <w:tcPr>
            <w:tcW w:w="5289" w:type="dxa"/>
          </w:tcPr>
          <w:p w14:paraId="74440E75" w14:textId="77777777" w:rsidR="00D86976" w:rsidRDefault="00D86976" w:rsidP="00D86976">
            <w:pPr>
              <w:rPr>
                <w:rFonts w:eastAsiaTheme="minorEastAsia"/>
                <w:lang w:eastAsia="zh-CN"/>
              </w:rPr>
            </w:pPr>
          </w:p>
        </w:tc>
      </w:tr>
      <w:tr w:rsidR="00D86976" w14:paraId="0BA66F03" w14:textId="77777777">
        <w:tc>
          <w:tcPr>
            <w:tcW w:w="2689" w:type="dxa"/>
          </w:tcPr>
          <w:p w14:paraId="73BF0ADF" w14:textId="77777777" w:rsidR="00D86976" w:rsidRDefault="00D86976" w:rsidP="00D86976">
            <w:pPr>
              <w:rPr>
                <w:rFonts w:eastAsiaTheme="minorEastAsia"/>
                <w:lang w:val="en-GB" w:eastAsia="zh-CN"/>
              </w:rPr>
            </w:pPr>
          </w:p>
        </w:tc>
        <w:tc>
          <w:tcPr>
            <w:tcW w:w="7889" w:type="dxa"/>
          </w:tcPr>
          <w:p w14:paraId="0310EFB2" w14:textId="77777777" w:rsidR="00D86976" w:rsidRDefault="00D86976" w:rsidP="00D86976">
            <w:pPr>
              <w:rPr>
                <w:rFonts w:eastAsiaTheme="minorEastAsia"/>
                <w:lang w:val="en-GB" w:eastAsia="zh-CN"/>
              </w:rPr>
            </w:pPr>
          </w:p>
        </w:tc>
        <w:tc>
          <w:tcPr>
            <w:tcW w:w="5289" w:type="dxa"/>
          </w:tcPr>
          <w:p w14:paraId="3BC83BAF" w14:textId="77777777" w:rsidR="00D86976" w:rsidRDefault="00D86976" w:rsidP="00D86976">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headerReference w:type="even" r:id="rId22"/>
      <w:headerReference w:type="default" r:id="rId23"/>
      <w:footerReference w:type="even" r:id="rId24"/>
      <w:footerReference w:type="default" r:id="rId25"/>
      <w:headerReference w:type="first" r:id="rId26"/>
      <w:footerReference w:type="first" r:id="rId27"/>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F58913" w14:textId="77777777" w:rsidR="00C67998" w:rsidRDefault="00C67998">
      <w:pPr>
        <w:spacing w:after="0" w:line="240" w:lineRule="auto"/>
      </w:pPr>
      <w:r>
        <w:separator/>
      </w:r>
    </w:p>
  </w:endnote>
  <w:endnote w:type="continuationSeparator" w:id="0">
    <w:p w14:paraId="0B396592" w14:textId="77777777" w:rsidR="00C67998" w:rsidRDefault="00C67998">
      <w:pPr>
        <w:spacing w:after="0" w:line="240" w:lineRule="auto"/>
      </w:pPr>
      <w:r>
        <w:continuationSeparator/>
      </w:r>
    </w:p>
  </w:endnote>
  <w:endnote w:type="continuationNotice" w:id="1">
    <w:p w14:paraId="7F3740C4" w14:textId="77777777" w:rsidR="00DE4214" w:rsidRDefault="00DE421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5206D" w14:textId="77777777" w:rsidR="00D73F8F" w:rsidRDefault="00D73F8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65D6D" w14:textId="77777777" w:rsidR="00D73F8F" w:rsidRDefault="00D73F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0D603" w14:textId="77777777" w:rsidR="00D73F8F" w:rsidRDefault="00D73F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E49FFC" w14:textId="77777777" w:rsidR="00C67998" w:rsidRDefault="00C67998">
      <w:pPr>
        <w:spacing w:after="0" w:line="240" w:lineRule="auto"/>
      </w:pPr>
      <w:r>
        <w:separator/>
      </w:r>
    </w:p>
  </w:footnote>
  <w:footnote w:type="continuationSeparator" w:id="0">
    <w:p w14:paraId="7FC47B38" w14:textId="77777777" w:rsidR="00C67998" w:rsidRDefault="00C67998">
      <w:pPr>
        <w:spacing w:after="0" w:line="240" w:lineRule="auto"/>
      </w:pPr>
      <w:r>
        <w:continuationSeparator/>
      </w:r>
    </w:p>
  </w:footnote>
  <w:footnote w:type="continuationNotice" w:id="1">
    <w:p w14:paraId="0BEB100F" w14:textId="77777777" w:rsidR="00DE4214" w:rsidRDefault="00DE421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81B205" w14:textId="77777777" w:rsidR="00D73F8F" w:rsidRDefault="00D73F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1471C" w14:textId="77777777" w:rsidR="00D73F8F" w:rsidRDefault="00D73F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1630C1" w14:textId="77777777" w:rsidR="00D73F8F" w:rsidRDefault="00D73F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7DE341C"/>
    <w:multiLevelType w:val="hybridMultilevel"/>
    <w:tmpl w:val="CD56FA3A"/>
    <w:lvl w:ilvl="0" w:tplc="D00873D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1"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2"/>
  </w:num>
  <w:num w:numId="3">
    <w:abstractNumId w:val="8"/>
  </w:num>
  <w:num w:numId="4">
    <w:abstractNumId w:val="14"/>
  </w:num>
  <w:num w:numId="5">
    <w:abstractNumId w:val="5"/>
  </w:num>
  <w:num w:numId="6">
    <w:abstractNumId w:val="6"/>
  </w:num>
  <w:num w:numId="7">
    <w:abstractNumId w:val="2"/>
  </w:num>
  <w:num w:numId="8">
    <w:abstractNumId w:val="15"/>
  </w:num>
  <w:num w:numId="9">
    <w:abstractNumId w:val="13"/>
  </w:num>
  <w:num w:numId="10">
    <w:abstractNumId w:val="0"/>
  </w:num>
  <w:num w:numId="11">
    <w:abstractNumId w:val="7"/>
  </w:num>
  <w:num w:numId="12">
    <w:abstractNumId w:val="11"/>
  </w:num>
  <w:num w:numId="13">
    <w:abstractNumId w:val="3"/>
  </w:num>
  <w:num w:numId="14">
    <w:abstractNumId w:val="9"/>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D27CA"/>
    <w:rsid w:val="000D3013"/>
    <w:rsid w:val="000D7A3B"/>
    <w:rsid w:val="000E4B15"/>
    <w:rsid w:val="000E77B7"/>
    <w:rsid w:val="000E7D4F"/>
    <w:rsid w:val="000F3487"/>
    <w:rsid w:val="000F38C0"/>
    <w:rsid w:val="000F61E0"/>
    <w:rsid w:val="000F7B8D"/>
    <w:rsid w:val="001019EC"/>
    <w:rsid w:val="00103A5F"/>
    <w:rsid w:val="001047DC"/>
    <w:rsid w:val="00107D07"/>
    <w:rsid w:val="00110A85"/>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43E7"/>
    <w:rsid w:val="001A1D52"/>
    <w:rsid w:val="001A21F5"/>
    <w:rsid w:val="001B47B8"/>
    <w:rsid w:val="001B4800"/>
    <w:rsid w:val="001B5053"/>
    <w:rsid w:val="001B6757"/>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4CEA"/>
    <w:rsid w:val="002972F6"/>
    <w:rsid w:val="002A464C"/>
    <w:rsid w:val="002A688B"/>
    <w:rsid w:val="002B1361"/>
    <w:rsid w:val="002B2157"/>
    <w:rsid w:val="002B3E9E"/>
    <w:rsid w:val="002B4CB2"/>
    <w:rsid w:val="002B7122"/>
    <w:rsid w:val="002B7782"/>
    <w:rsid w:val="002B79D8"/>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5C3B"/>
    <w:rsid w:val="003067F0"/>
    <w:rsid w:val="00314B7D"/>
    <w:rsid w:val="00315C0C"/>
    <w:rsid w:val="00320D6C"/>
    <w:rsid w:val="00320F7F"/>
    <w:rsid w:val="00325B0C"/>
    <w:rsid w:val="0032665D"/>
    <w:rsid w:val="00331069"/>
    <w:rsid w:val="0033125F"/>
    <w:rsid w:val="003341CB"/>
    <w:rsid w:val="0033783F"/>
    <w:rsid w:val="00343F93"/>
    <w:rsid w:val="003452CE"/>
    <w:rsid w:val="0034763F"/>
    <w:rsid w:val="0035795D"/>
    <w:rsid w:val="0036079F"/>
    <w:rsid w:val="003608F9"/>
    <w:rsid w:val="00360F39"/>
    <w:rsid w:val="00362494"/>
    <w:rsid w:val="003644A8"/>
    <w:rsid w:val="00365706"/>
    <w:rsid w:val="00366846"/>
    <w:rsid w:val="00372347"/>
    <w:rsid w:val="00380857"/>
    <w:rsid w:val="00384706"/>
    <w:rsid w:val="00390859"/>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14F3C"/>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5ED6"/>
    <w:rsid w:val="004B660B"/>
    <w:rsid w:val="004C0787"/>
    <w:rsid w:val="004C1B53"/>
    <w:rsid w:val="004C21CF"/>
    <w:rsid w:val="004C4E0E"/>
    <w:rsid w:val="004C576A"/>
    <w:rsid w:val="004D1B43"/>
    <w:rsid w:val="004D2483"/>
    <w:rsid w:val="004D48E8"/>
    <w:rsid w:val="004E1DFE"/>
    <w:rsid w:val="004E3B6F"/>
    <w:rsid w:val="004E480C"/>
    <w:rsid w:val="004E7FFB"/>
    <w:rsid w:val="004F2AE7"/>
    <w:rsid w:val="004F4FE2"/>
    <w:rsid w:val="004F5FEB"/>
    <w:rsid w:val="004F6837"/>
    <w:rsid w:val="0050248F"/>
    <w:rsid w:val="00514DFC"/>
    <w:rsid w:val="00517495"/>
    <w:rsid w:val="0052184D"/>
    <w:rsid w:val="00521913"/>
    <w:rsid w:val="00523999"/>
    <w:rsid w:val="00523EBC"/>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2E94"/>
    <w:rsid w:val="005631EB"/>
    <w:rsid w:val="00564FC0"/>
    <w:rsid w:val="005656D2"/>
    <w:rsid w:val="00567D31"/>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DF4"/>
    <w:rsid w:val="005E39C0"/>
    <w:rsid w:val="005E7471"/>
    <w:rsid w:val="005F3FF9"/>
    <w:rsid w:val="005F43C9"/>
    <w:rsid w:val="005F5BCE"/>
    <w:rsid w:val="00600228"/>
    <w:rsid w:val="00602378"/>
    <w:rsid w:val="00606512"/>
    <w:rsid w:val="00607AB0"/>
    <w:rsid w:val="00611025"/>
    <w:rsid w:val="0061263B"/>
    <w:rsid w:val="00614EEA"/>
    <w:rsid w:val="006240A5"/>
    <w:rsid w:val="00626EA8"/>
    <w:rsid w:val="00630BD2"/>
    <w:rsid w:val="00632FA5"/>
    <w:rsid w:val="00634B61"/>
    <w:rsid w:val="006354C0"/>
    <w:rsid w:val="00635948"/>
    <w:rsid w:val="0064128A"/>
    <w:rsid w:val="0064217A"/>
    <w:rsid w:val="00642627"/>
    <w:rsid w:val="00644C24"/>
    <w:rsid w:val="00645DA8"/>
    <w:rsid w:val="00653822"/>
    <w:rsid w:val="00656C2E"/>
    <w:rsid w:val="0066055E"/>
    <w:rsid w:val="00671913"/>
    <w:rsid w:val="00680447"/>
    <w:rsid w:val="006821AC"/>
    <w:rsid w:val="006870A7"/>
    <w:rsid w:val="006872DA"/>
    <w:rsid w:val="00687DB6"/>
    <w:rsid w:val="00694CC2"/>
    <w:rsid w:val="006953B9"/>
    <w:rsid w:val="00695BE6"/>
    <w:rsid w:val="006A1DEF"/>
    <w:rsid w:val="006B3BBA"/>
    <w:rsid w:val="006D35FF"/>
    <w:rsid w:val="006D58E5"/>
    <w:rsid w:val="006D70FA"/>
    <w:rsid w:val="006E1588"/>
    <w:rsid w:val="006E2236"/>
    <w:rsid w:val="006E65CF"/>
    <w:rsid w:val="006F0E70"/>
    <w:rsid w:val="006F7819"/>
    <w:rsid w:val="00706021"/>
    <w:rsid w:val="00706A9C"/>
    <w:rsid w:val="00706CCB"/>
    <w:rsid w:val="00710548"/>
    <w:rsid w:val="00710F49"/>
    <w:rsid w:val="00715408"/>
    <w:rsid w:val="0071633F"/>
    <w:rsid w:val="00722F76"/>
    <w:rsid w:val="00723BAA"/>
    <w:rsid w:val="0072635B"/>
    <w:rsid w:val="00727C55"/>
    <w:rsid w:val="007315C8"/>
    <w:rsid w:val="007325A3"/>
    <w:rsid w:val="007368CA"/>
    <w:rsid w:val="00736CFD"/>
    <w:rsid w:val="00737EF8"/>
    <w:rsid w:val="0074202F"/>
    <w:rsid w:val="00743678"/>
    <w:rsid w:val="00744A09"/>
    <w:rsid w:val="0074733F"/>
    <w:rsid w:val="00747615"/>
    <w:rsid w:val="00754194"/>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404E"/>
    <w:rsid w:val="007A5066"/>
    <w:rsid w:val="007B30CE"/>
    <w:rsid w:val="007B68C2"/>
    <w:rsid w:val="007B7728"/>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358C"/>
    <w:rsid w:val="00804226"/>
    <w:rsid w:val="00812E16"/>
    <w:rsid w:val="00813F81"/>
    <w:rsid w:val="00816634"/>
    <w:rsid w:val="0081788B"/>
    <w:rsid w:val="0082370D"/>
    <w:rsid w:val="00823EEF"/>
    <w:rsid w:val="00824F4E"/>
    <w:rsid w:val="00827CF2"/>
    <w:rsid w:val="008303BD"/>
    <w:rsid w:val="00830F67"/>
    <w:rsid w:val="008324EC"/>
    <w:rsid w:val="008324FD"/>
    <w:rsid w:val="008358BE"/>
    <w:rsid w:val="00842C4C"/>
    <w:rsid w:val="0084351D"/>
    <w:rsid w:val="008443CA"/>
    <w:rsid w:val="00846CF7"/>
    <w:rsid w:val="0085071E"/>
    <w:rsid w:val="00851907"/>
    <w:rsid w:val="00854AAC"/>
    <w:rsid w:val="00856770"/>
    <w:rsid w:val="00860BDD"/>
    <w:rsid w:val="00864BF5"/>
    <w:rsid w:val="00874927"/>
    <w:rsid w:val="0087516B"/>
    <w:rsid w:val="00886427"/>
    <w:rsid w:val="00886D5B"/>
    <w:rsid w:val="008877D4"/>
    <w:rsid w:val="008B0157"/>
    <w:rsid w:val="008B0B6D"/>
    <w:rsid w:val="008B2CE0"/>
    <w:rsid w:val="008B3497"/>
    <w:rsid w:val="008B72F8"/>
    <w:rsid w:val="008C2F90"/>
    <w:rsid w:val="008C3FF0"/>
    <w:rsid w:val="008C6591"/>
    <w:rsid w:val="008D56A3"/>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369DC"/>
    <w:rsid w:val="0094155C"/>
    <w:rsid w:val="00942246"/>
    <w:rsid w:val="00944919"/>
    <w:rsid w:val="0095076F"/>
    <w:rsid w:val="00951686"/>
    <w:rsid w:val="00953B87"/>
    <w:rsid w:val="00954016"/>
    <w:rsid w:val="00955C55"/>
    <w:rsid w:val="009628FE"/>
    <w:rsid w:val="009630C8"/>
    <w:rsid w:val="00963DDD"/>
    <w:rsid w:val="009658CA"/>
    <w:rsid w:val="00970298"/>
    <w:rsid w:val="0097280D"/>
    <w:rsid w:val="00976B4E"/>
    <w:rsid w:val="009802EE"/>
    <w:rsid w:val="009835DF"/>
    <w:rsid w:val="00985D2D"/>
    <w:rsid w:val="0099262D"/>
    <w:rsid w:val="009A07A2"/>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77E64"/>
    <w:rsid w:val="00A80458"/>
    <w:rsid w:val="00A82212"/>
    <w:rsid w:val="00A82CE7"/>
    <w:rsid w:val="00A833AD"/>
    <w:rsid w:val="00A83823"/>
    <w:rsid w:val="00A84264"/>
    <w:rsid w:val="00A938A9"/>
    <w:rsid w:val="00A942C3"/>
    <w:rsid w:val="00A95E4B"/>
    <w:rsid w:val="00AA3822"/>
    <w:rsid w:val="00AA3F86"/>
    <w:rsid w:val="00AA4BB3"/>
    <w:rsid w:val="00AA69CC"/>
    <w:rsid w:val="00AB692E"/>
    <w:rsid w:val="00AB6B3F"/>
    <w:rsid w:val="00AB6BF1"/>
    <w:rsid w:val="00AC026F"/>
    <w:rsid w:val="00AC14DB"/>
    <w:rsid w:val="00AC1663"/>
    <w:rsid w:val="00AC2C2E"/>
    <w:rsid w:val="00AC30F8"/>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018F"/>
    <w:rsid w:val="00B2592C"/>
    <w:rsid w:val="00B30756"/>
    <w:rsid w:val="00B32EC0"/>
    <w:rsid w:val="00B40967"/>
    <w:rsid w:val="00B43806"/>
    <w:rsid w:val="00B44BFD"/>
    <w:rsid w:val="00B47186"/>
    <w:rsid w:val="00B5039F"/>
    <w:rsid w:val="00B52A64"/>
    <w:rsid w:val="00B608A3"/>
    <w:rsid w:val="00B6250E"/>
    <w:rsid w:val="00B63286"/>
    <w:rsid w:val="00B641FF"/>
    <w:rsid w:val="00B70090"/>
    <w:rsid w:val="00B7103B"/>
    <w:rsid w:val="00B747B1"/>
    <w:rsid w:val="00B8414F"/>
    <w:rsid w:val="00B940C8"/>
    <w:rsid w:val="00B9646B"/>
    <w:rsid w:val="00B97F36"/>
    <w:rsid w:val="00BA3790"/>
    <w:rsid w:val="00BA39F8"/>
    <w:rsid w:val="00BB2A6C"/>
    <w:rsid w:val="00BB3A73"/>
    <w:rsid w:val="00BB4653"/>
    <w:rsid w:val="00BB4B8A"/>
    <w:rsid w:val="00BB58AB"/>
    <w:rsid w:val="00BC3047"/>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38A5"/>
    <w:rsid w:val="00CA6766"/>
    <w:rsid w:val="00CA67B2"/>
    <w:rsid w:val="00CB48F8"/>
    <w:rsid w:val="00CB5057"/>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3F8F"/>
    <w:rsid w:val="00D749C3"/>
    <w:rsid w:val="00D75CF7"/>
    <w:rsid w:val="00D8079C"/>
    <w:rsid w:val="00D815B8"/>
    <w:rsid w:val="00D864C6"/>
    <w:rsid w:val="00D86976"/>
    <w:rsid w:val="00D87B95"/>
    <w:rsid w:val="00D93052"/>
    <w:rsid w:val="00D9324E"/>
    <w:rsid w:val="00D94EA9"/>
    <w:rsid w:val="00D969A2"/>
    <w:rsid w:val="00DA1CC7"/>
    <w:rsid w:val="00DA28C3"/>
    <w:rsid w:val="00DA37E0"/>
    <w:rsid w:val="00DB05F9"/>
    <w:rsid w:val="00DB535A"/>
    <w:rsid w:val="00DB6C33"/>
    <w:rsid w:val="00DC0516"/>
    <w:rsid w:val="00DC27D8"/>
    <w:rsid w:val="00DC3743"/>
    <w:rsid w:val="00DC7389"/>
    <w:rsid w:val="00DD029C"/>
    <w:rsid w:val="00DD2216"/>
    <w:rsid w:val="00DE09AF"/>
    <w:rsid w:val="00DE2E70"/>
    <w:rsid w:val="00DE39C8"/>
    <w:rsid w:val="00DE4214"/>
    <w:rsid w:val="00DE5305"/>
    <w:rsid w:val="00DF58A6"/>
    <w:rsid w:val="00DF65C5"/>
    <w:rsid w:val="00DF778A"/>
    <w:rsid w:val="00E0306C"/>
    <w:rsid w:val="00E030AD"/>
    <w:rsid w:val="00E03DB6"/>
    <w:rsid w:val="00E05C53"/>
    <w:rsid w:val="00E138DC"/>
    <w:rsid w:val="00E14BDC"/>
    <w:rsid w:val="00E2171D"/>
    <w:rsid w:val="00E245B7"/>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4399"/>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244B9"/>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76D7D"/>
    <w:rsid w:val="00F8004D"/>
    <w:rsid w:val="00F81166"/>
    <w:rsid w:val="00F83FE1"/>
    <w:rsid w:val="00F84635"/>
    <w:rsid w:val="00F86CF9"/>
    <w:rsid w:val="00F909B9"/>
    <w:rsid w:val="00F93FDE"/>
    <w:rsid w:val="00FA11B8"/>
    <w:rsid w:val="00FA3E10"/>
    <w:rsid w:val="00FA7C84"/>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C7"/>
    <w:rsid w:val="00FE78C3"/>
    <w:rsid w:val="00FE78F6"/>
    <w:rsid w:val="00FF179C"/>
    <w:rsid w:val="00FF1C93"/>
    <w:rsid w:val="05C778D2"/>
    <w:rsid w:val="0A08363A"/>
    <w:rsid w:val="12A1E15C"/>
    <w:rsid w:val="17DA64D4"/>
    <w:rsid w:val="1CBA4842"/>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F2DFD5C"/>
  <w15:docId w15:val="{73E3DB8F-9929-46DD-8D90-3223B65C6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宋体" w:eastAsia="宋体"/>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宋体" w:eastAsia="宋体"/>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宋体"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 w:type="paragraph" w:customStyle="1" w:styleId="paragraph">
    <w:name w:val="paragraph"/>
    <w:basedOn w:val="Normal"/>
    <w:rsid w:val="00747615"/>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rsid w:val="00747615"/>
  </w:style>
  <w:style w:type="character" w:customStyle="1" w:styleId="eop">
    <w:name w:val="eop"/>
    <w:basedOn w:val="DefaultParagraphFont"/>
    <w:rsid w:val="007476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3181644">
      <w:bodyDiv w:val="1"/>
      <w:marLeft w:val="0"/>
      <w:marRight w:val="0"/>
      <w:marTop w:val="0"/>
      <w:marBottom w:val="0"/>
      <w:divBdr>
        <w:top w:val="none" w:sz="0" w:space="0" w:color="auto"/>
        <w:left w:val="none" w:sz="0" w:space="0" w:color="auto"/>
        <w:bottom w:val="none" w:sz="0" w:space="0" w:color="auto"/>
        <w:right w:val="none" w:sz="0" w:space="0" w:color="auto"/>
      </w:divBdr>
      <w:divsChild>
        <w:div w:id="805510394">
          <w:marLeft w:val="0"/>
          <w:marRight w:val="0"/>
          <w:marTop w:val="0"/>
          <w:marBottom w:val="0"/>
          <w:divBdr>
            <w:top w:val="none" w:sz="0" w:space="0" w:color="auto"/>
            <w:left w:val="none" w:sz="0" w:space="0" w:color="auto"/>
            <w:bottom w:val="none" w:sz="0" w:space="0" w:color="auto"/>
            <w:right w:val="none" w:sz="0" w:space="0" w:color="auto"/>
          </w:divBdr>
        </w:div>
        <w:div w:id="193393230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file:///C:\evutukuri\work\5G\RAN2\docs\R2-2105847.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288</_dlc_DocId>
    <_dlc_DocIdUrl xmlns="71c5aaf6-e6ce-465b-b873-5148d2a4c105">
      <Url>https://nokia.sharepoint.com/sites/c5g/e2earch/_layouts/15/DocIdRedir.aspx?ID=5AIRPNAIUNRU-859666464-9288</Url>
      <Description>5AIRPNAIUNRU-859666464-928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0A820B-CEAA-4FE1-853B-FB1C792AA3DA}">
  <ds:schemaRefs>
    <ds:schemaRef ds:uri="Microsoft.SharePoint.Taxonomy.ContentTypeSync"/>
  </ds:schemaRefs>
</ds:datastoreItem>
</file>

<file path=customXml/itemProps3.xml><?xml version="1.0" encoding="utf-8"?>
<ds:datastoreItem xmlns:ds="http://schemas.openxmlformats.org/officeDocument/2006/customXml" ds:itemID="{C9EC9358-842C-4307-A989-04365879B5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12745098-E74D-4FFA-BB34-732843127414}">
  <ds:schemaRefs>
    <ds:schemaRef ds:uri="http://schemas.microsoft.com/sharepoint/events"/>
  </ds:schemaRefs>
</ds:datastoreItem>
</file>

<file path=customXml/itemProps6.xml><?xml version="1.0" encoding="utf-8"?>
<ds:datastoreItem xmlns:ds="http://schemas.openxmlformats.org/officeDocument/2006/customXml" ds:itemID="{FCE6B5E2-0A85-4029-BE6E-AC74178A58CB}">
  <ds:schemaRefs>
    <ds:schemaRef ds:uri="http://schemas.openxmlformats.org/officeDocument/2006/bibliography"/>
  </ds:schemaRefs>
</ds:datastoreItem>
</file>

<file path=customXml/itemProps7.xml><?xml version="1.0" encoding="utf-8"?>
<ds:datastoreItem xmlns:ds="http://schemas.openxmlformats.org/officeDocument/2006/customXml" ds:itemID="{0F88EFE9-BAA3-4BA0-8FD5-2C69A1EF4269}">
  <ds:schemaRefs>
    <ds:schemaRef ds:uri="http://purl.org/dc/elements/1.1/"/>
    <ds:schemaRef ds:uri="http://schemas.openxmlformats.org/package/2006/metadata/core-properties"/>
    <ds:schemaRef ds:uri="a3840f4f-04be-43d1-b2ef-6ff1382503c7"/>
    <ds:schemaRef ds:uri="http://purl.org/dc/dcmitype/"/>
    <ds:schemaRef ds:uri="http://schemas.microsoft.com/office/infopath/2007/PartnerControls"/>
    <ds:schemaRef ds:uri="83f22d2f-d16e-4be6-ad4f-29fa0b067c3c"/>
    <ds:schemaRef ds:uri="3b34c8f0-1ef5-4d1e-bb66-517ce7fe7356"/>
    <ds:schemaRef ds:uri="http://schemas.microsoft.com/office/2006/metadata/properties"/>
    <ds:schemaRef ds:uri="http://schemas.microsoft.com/office/2006/documentManagement/types"/>
    <ds:schemaRef ds:uri="71c5aaf6-e6ce-465b-b873-5148d2a4c105"/>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3</Pages>
  <Words>2787</Words>
  <Characters>1588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cp:lastModifiedBy>Chunli</cp:lastModifiedBy>
  <cp:revision>67</cp:revision>
  <dcterms:created xsi:type="dcterms:W3CDTF">2021-07-26T12:16:00Z</dcterms:created>
  <dcterms:modified xsi:type="dcterms:W3CDTF">2021-07-27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54371E7EC0F13943B87F9D9F2BE005B3</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